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7AFFF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0" w:name="_Toc139020808"/>
      <w:r w:rsidRPr="009D5E6F">
        <w:rPr>
          <w:rFonts w:ascii="Times New Roman" w:hAnsi="Times New Roman"/>
          <w:sz w:val="24"/>
          <w:szCs w:val="24"/>
        </w:rPr>
        <w:t>МИНИСТЕРСТВО НАУКИ И ВЫСШЕГО ОБРАЗОВАНИЯ РОССИЙСКОЙ ФЕДЕРАЦИИ</w:t>
      </w:r>
      <w:bookmarkEnd w:id="0"/>
    </w:p>
    <w:p w14:paraId="50BBAD2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" w:name="_Toc139020809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1"/>
    </w:p>
    <w:p w14:paraId="4AEFABE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" w:name="_Toc13902081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"/>
    </w:p>
    <w:p w14:paraId="67A3AAB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" w:name="_Toc13902081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8651A" w14:paraId="7B8E0321" w14:textId="77777777" w:rsidTr="000D3E6A">
        <w:trPr>
          <w:trHeight w:val="1507"/>
        </w:trPr>
        <w:tc>
          <w:tcPr>
            <w:tcW w:w="4788" w:type="dxa"/>
          </w:tcPr>
          <w:p w14:paraId="0CD925D8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018D9083" w14:textId="77777777" w:rsidR="0048651A" w:rsidRDefault="0048651A" w:rsidP="000D3E6A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2EED982E" w14:textId="77777777" w:rsidR="0048651A" w:rsidRDefault="0048651A" w:rsidP="000D3E6A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6BF3E517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06A89A88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0D3D1652" w14:textId="77777777" w:rsidR="0048651A" w:rsidRDefault="0048651A" w:rsidP="000D3E6A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8651A" w14:paraId="45C94456" w14:textId="77777777" w:rsidTr="000D3E6A">
        <w:trPr>
          <w:trHeight w:val="1507"/>
        </w:trPr>
        <w:tc>
          <w:tcPr>
            <w:tcW w:w="4788" w:type="dxa"/>
          </w:tcPr>
          <w:p w14:paraId="121B03CD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316D77DC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4F9C0917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30158CDA" w14:textId="77777777" w:rsidR="0048651A" w:rsidRDefault="0048651A" w:rsidP="000D3E6A">
            <w:pPr>
              <w:rPr>
                <w:rFonts w:ascii="Times New Roman" w:hAnsi="Times New Roman"/>
              </w:rPr>
            </w:pPr>
          </w:p>
        </w:tc>
      </w:tr>
    </w:tbl>
    <w:p w14:paraId="554F7979" w14:textId="77777777" w:rsidR="0048651A" w:rsidRDefault="0048651A" w:rsidP="004865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 xml:space="preserve">ОТЧЕТ ПО </w:t>
      </w:r>
      <w:r w:rsidR="000B0C64">
        <w:rPr>
          <w:rFonts w:ascii="Times New Roman" w:hAnsi="Times New Roman"/>
          <w:b/>
          <w:bCs/>
          <w:sz w:val="26"/>
          <w:szCs w:val="26"/>
        </w:rPr>
        <w:t>УЧЕБНОЙ (ОЗНАКОМИТЕЛЬНОЙ) ПРАКТИКЕ</w:t>
      </w:r>
    </w:p>
    <w:p w14:paraId="64F3F5D0" w14:textId="77777777" w:rsidR="0048651A" w:rsidRDefault="0048651A" w:rsidP="0048651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(20</w:t>
      </w:r>
      <w:r w:rsidR="00D40D1B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2</w:t>
      </w:r>
      <w:r>
        <w:rPr>
          <w:rFonts w:ascii="Times New Roman" w:hAnsi="Times New Roman"/>
          <w:sz w:val="26"/>
          <w:szCs w:val="26"/>
        </w:rPr>
        <w:t>/20</w:t>
      </w:r>
      <w:r w:rsidR="000B7C98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7E2A2B1D" w14:textId="30745022" w:rsidR="0048651A" w:rsidRPr="009B1421" w:rsidRDefault="0048651A" w:rsidP="0048651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</w:t>
      </w:r>
      <w:r w:rsidR="00935508" w:rsidRPr="00AA4FD3">
        <w:rPr>
          <w:rFonts w:ascii="Times New Roman" w:hAnsi="Times New Roman"/>
          <w:sz w:val="26"/>
          <w:szCs w:val="26"/>
          <w:u w:val="single"/>
        </w:rPr>
        <w:t>                   </w:t>
      </w:r>
      <w:r w:rsidR="00AA4FD3">
        <w:rPr>
          <w:rFonts w:ascii="Times New Roman" w:hAnsi="Times New Roman"/>
          <w:sz w:val="26"/>
          <w:szCs w:val="26"/>
          <w:u w:val="single"/>
        </w:rPr>
        <w:t xml:space="preserve">    </w:t>
      </w:r>
      <w:r>
        <w:rPr>
          <w:rFonts w:ascii="Times New Roman" w:hAnsi="Times New Roman"/>
          <w:sz w:val="26"/>
          <w:szCs w:val="26"/>
          <w:u w:val="single"/>
        </w:rPr>
        <w:t xml:space="preserve"> </w:t>
      </w:r>
      <w:bookmarkStart w:id="4" w:name="_Toc139020812"/>
      <w:r w:rsidR="00AA4FD3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4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</w:t>
      </w:r>
    </w:p>
    <w:p w14:paraId="32C4EFB9" w14:textId="77777777" w:rsid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5" w:name="_Toc139020813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>09.03.01 «Информатика и вычислительная техника»</w:t>
      </w:r>
      <w:bookmarkEnd w:id="5"/>
    </w:p>
    <w:p w14:paraId="482D4D2B" w14:textId="77777777" w:rsidR="0048651A" w:rsidRDefault="0048651A" w:rsidP="0048651A">
      <w:pPr>
        <w:tabs>
          <w:tab w:val="left" w:pos="9356"/>
        </w:tabs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>
        <w:rPr>
          <w:rFonts w:ascii="Times New Roman" w:hAnsi="Times New Roman"/>
          <w:sz w:val="26"/>
          <w:szCs w:val="26"/>
          <w:u w:val="single"/>
        </w:rPr>
        <w:t>«</w:t>
      </w:r>
      <w:r w:rsidR="00233142"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>
        <w:rPr>
          <w:rFonts w:ascii="Times New Roman" w:hAnsi="Times New Roman"/>
          <w:sz w:val="26"/>
          <w:szCs w:val="26"/>
          <w:u w:val="single"/>
        </w:rPr>
        <w:t>»</w:t>
      </w:r>
    </w:p>
    <w:p w14:paraId="0CF656F9" w14:textId="77777777" w:rsidR="0048651A" w:rsidRDefault="0048651A" w:rsidP="0048651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61733498" w14:textId="77777777" w:rsidR="0048651A" w:rsidRDefault="0048651A" w:rsidP="0048651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BB59685" w14:textId="77777777" w:rsidR="007B6E80" w:rsidRDefault="0048651A" w:rsidP="004865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6" w:name="_Toc139020814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D40D1B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9</w:t>
      </w:r>
      <w:r w:rsidR="00D40D1B" w:rsidRPr="007924B6">
        <w:rPr>
          <w:rFonts w:ascii="Times New Roman" w:hAnsi="Times New Roman"/>
          <w:sz w:val="26"/>
          <w:szCs w:val="26"/>
        </w:rPr>
        <w:t>.0</w:t>
      </w:r>
      <w:r w:rsidR="00D40D1B">
        <w:rPr>
          <w:rFonts w:ascii="Times New Roman" w:hAnsi="Times New Roman"/>
          <w:sz w:val="26"/>
          <w:szCs w:val="26"/>
        </w:rPr>
        <w:t>6</w:t>
      </w:r>
      <w:r w:rsidR="00D40D1B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D40D1B" w:rsidRPr="007924B6">
        <w:rPr>
          <w:rFonts w:ascii="Times New Roman" w:hAnsi="Times New Roman"/>
          <w:sz w:val="26"/>
          <w:szCs w:val="26"/>
        </w:rPr>
        <w:t xml:space="preserve"> по </w:t>
      </w:r>
      <w:r w:rsidR="00D40D1B">
        <w:rPr>
          <w:rFonts w:ascii="Times New Roman" w:hAnsi="Times New Roman"/>
          <w:sz w:val="26"/>
          <w:szCs w:val="26"/>
        </w:rPr>
        <w:t>1</w:t>
      </w:r>
      <w:r w:rsidR="003A30E1">
        <w:rPr>
          <w:rFonts w:ascii="Times New Roman" w:hAnsi="Times New Roman"/>
          <w:sz w:val="26"/>
          <w:szCs w:val="26"/>
        </w:rPr>
        <w:t>2</w:t>
      </w:r>
      <w:r w:rsidR="00D40D1B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6"/>
    </w:p>
    <w:p w14:paraId="205C23FE" w14:textId="77777777" w:rsidR="0048651A" w:rsidRDefault="0048651A" w:rsidP="004865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7" w:name="_Toc139020815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7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09DD792E" w14:textId="77777777" w:rsidR="0048651A" w:rsidRDefault="0048651A" w:rsidP="0048651A">
      <w:pPr>
        <w:tabs>
          <w:tab w:val="left" w:pos="9356"/>
        </w:tabs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8" w:name="_Toc139020816"/>
      <w:r>
        <w:rPr>
          <w:rFonts w:ascii="Times New Roman" w:hAnsi="Times New Roman"/>
          <w:sz w:val="26"/>
          <w:szCs w:val="26"/>
        </w:rPr>
        <w:t>Заведующий кафедрой</w:t>
      </w:r>
      <w:r>
        <w:rPr>
          <w:rFonts w:ascii="Times New Roman" w:hAnsi="Times New Roman"/>
          <w:sz w:val="26"/>
          <w:szCs w:val="26"/>
          <w:u w:val="single"/>
        </w:rPr>
        <w:t xml:space="preserve"> д.т.н.,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 профессор,</w:t>
      </w:r>
      <w:r>
        <w:rPr>
          <w:rFonts w:ascii="Times New Roman" w:hAnsi="Times New Roman"/>
          <w:sz w:val="26"/>
          <w:szCs w:val="26"/>
          <w:u w:val="single"/>
        </w:rPr>
        <w:t xml:space="preserve"> Митрохин М.А.</w:t>
      </w:r>
      <w:bookmarkEnd w:id="8"/>
      <w:r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107E8C24" w14:textId="77777777" w:rsidR="0048651A" w:rsidRDefault="0048651A" w:rsidP="0048651A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61D2FDEB" w14:textId="77777777" w:rsidR="0048651A" w:rsidRDefault="00EF65CD" w:rsidP="0048651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9" w:name="_Toc139020817"/>
      <w:r>
        <w:rPr>
          <w:rFonts w:ascii="Times New Roman" w:hAnsi="Times New Roman"/>
          <w:sz w:val="26"/>
          <w:szCs w:val="26"/>
        </w:rPr>
        <w:t>Руководитель практики</w:t>
      </w:r>
      <w:r w:rsidR="00935508">
        <w:rPr>
          <w:rFonts w:ascii="Times New Roman" w:hAnsi="Times New Roman"/>
          <w:sz w:val="26"/>
          <w:szCs w:val="26"/>
        </w:rPr>
        <w:t xml:space="preserve"> </w:t>
      </w:r>
      <w:r w:rsidR="003A30E1">
        <w:rPr>
          <w:rFonts w:ascii="Times New Roman" w:hAnsi="Times New Roman"/>
          <w:sz w:val="26"/>
          <w:szCs w:val="26"/>
          <w:u w:val="single"/>
        </w:rPr>
        <w:t>д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.т.н., </w:t>
      </w:r>
      <w:r w:rsidR="003A30E1">
        <w:rPr>
          <w:rFonts w:ascii="Times New Roman" w:hAnsi="Times New Roman"/>
          <w:sz w:val="26"/>
          <w:szCs w:val="26"/>
          <w:u w:val="single"/>
        </w:rPr>
        <w:t>профессор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, </w:t>
      </w:r>
      <w:r w:rsidR="003A30E1">
        <w:rPr>
          <w:rFonts w:ascii="Times New Roman" w:hAnsi="Times New Roman"/>
          <w:sz w:val="26"/>
          <w:szCs w:val="26"/>
          <w:u w:val="single"/>
        </w:rPr>
        <w:t>Зинкин С.А.</w:t>
      </w:r>
      <w:bookmarkEnd w:id="9"/>
    </w:p>
    <w:p w14:paraId="76640D17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)</w:t>
      </w:r>
    </w:p>
    <w:p w14:paraId="77571AB2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3A81BDE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43420192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5643036C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3E727B7" w14:textId="77777777" w:rsidR="007B6E80" w:rsidRDefault="007B6E80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35EB7D62" w14:textId="77777777" w:rsidR="007B6E80" w:rsidRDefault="007B6E80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804B0F9" w14:textId="77777777" w:rsidR="00F559D9" w:rsidRDefault="00F559D9" w:rsidP="00F559D9">
      <w:pPr>
        <w:pStyle w:val="Normal1"/>
        <w:ind w:firstLine="0"/>
        <w:rPr>
          <w:i/>
          <w:iCs/>
          <w:sz w:val="18"/>
          <w:szCs w:val="18"/>
        </w:rPr>
        <w:sectPr w:rsidR="00F559D9" w:rsidSect="00F559D9">
          <w:footerReference w:type="default" r:id="rId8"/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p w14:paraId="49D0FC03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0" w:name="_Toc139020818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10"/>
    </w:p>
    <w:p w14:paraId="7160D7F4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1" w:name="_Toc139020819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11"/>
    </w:p>
    <w:p w14:paraId="2B4995D1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2" w:name="_Toc13902082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12"/>
    </w:p>
    <w:p w14:paraId="4105353D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3" w:name="_Toc13902082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1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8651A" w14:paraId="0D76B300" w14:textId="77777777" w:rsidTr="000D3E6A">
        <w:trPr>
          <w:trHeight w:val="1507"/>
        </w:trPr>
        <w:tc>
          <w:tcPr>
            <w:tcW w:w="4788" w:type="dxa"/>
          </w:tcPr>
          <w:p w14:paraId="7FD8357B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2488A519" w14:textId="77777777" w:rsidR="0048651A" w:rsidRDefault="0048651A" w:rsidP="000D3E6A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29327BD6" w14:textId="77777777" w:rsidR="0048651A" w:rsidRDefault="0048651A" w:rsidP="000D3E6A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10C58CB9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05B44FBB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71636716" w14:textId="77777777" w:rsidR="0048651A" w:rsidRDefault="0048651A" w:rsidP="000D3E6A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8651A" w14:paraId="2152300F" w14:textId="77777777" w:rsidTr="000D3E6A">
        <w:trPr>
          <w:trHeight w:val="1507"/>
        </w:trPr>
        <w:tc>
          <w:tcPr>
            <w:tcW w:w="4788" w:type="dxa"/>
          </w:tcPr>
          <w:p w14:paraId="1DBDD228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16340321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6468BE1C" w14:textId="77777777" w:rsidR="0048651A" w:rsidRDefault="0048651A" w:rsidP="000D3E6A">
            <w:pPr>
              <w:rPr>
                <w:rFonts w:ascii="Times New Roman" w:hAnsi="Times New Roman"/>
              </w:rPr>
            </w:pPr>
          </w:p>
        </w:tc>
      </w:tr>
    </w:tbl>
    <w:p w14:paraId="690A7AE6" w14:textId="77777777" w:rsidR="00301435" w:rsidRDefault="0048651A" w:rsidP="00301435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 xml:space="preserve">ИНДИВИДУАЛЬНЫЙ ПЛАН ПРОХОЖДЕНИЯ </w:t>
      </w:r>
      <w:r w:rsidR="000B0C64">
        <w:rPr>
          <w:rFonts w:ascii="Times New Roman" w:hAnsi="Times New Roman"/>
          <w:b/>
          <w:bCs/>
          <w:sz w:val="26"/>
          <w:szCs w:val="26"/>
        </w:rPr>
        <w:t>УЧЕБНОЙ (ОЗНАКОМИТЕЛЬНОЙ) ПРАКТИКИ</w:t>
      </w:r>
    </w:p>
    <w:p w14:paraId="5219C662" w14:textId="77777777" w:rsidR="0048651A" w:rsidRDefault="0048651A" w:rsidP="004865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1DC8EF8" w14:textId="77777777" w:rsidR="0048651A" w:rsidRPr="00451E6F" w:rsidRDefault="0048651A" w:rsidP="00451E6F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Cs/>
          <w:sz w:val="26"/>
          <w:szCs w:val="26"/>
        </w:rPr>
      </w:pPr>
      <w:r w:rsidRPr="00451E6F">
        <w:rPr>
          <w:rFonts w:ascii="Times New Roman" w:hAnsi="Times New Roman"/>
          <w:bCs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 w:rsidRPr="00451E6F">
        <w:rPr>
          <w:rFonts w:ascii="Times New Roman" w:hAnsi="Times New Roman"/>
          <w:bCs/>
          <w:sz w:val="26"/>
          <w:szCs w:val="26"/>
        </w:rPr>
        <w:t xml:space="preserve"> учебный год)</w:t>
      </w:r>
    </w:p>
    <w:p w14:paraId="4565931D" w14:textId="77777777" w:rsidR="00451E6F" w:rsidRPr="00451E6F" w:rsidRDefault="00451E6F" w:rsidP="00451E6F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64C9A343" w14:textId="52FE0B4E" w:rsidR="0048651A" w:rsidRPr="00EF6B9E" w:rsidRDefault="00EF6B9E" w:rsidP="00EF6B9E">
      <w:pPr>
        <w:tabs>
          <w:tab w:val="left" w:pos="9356"/>
        </w:tabs>
        <w:spacing w:before="240" w:line="360" w:lineRule="auto"/>
        <w:ind w:left="-284"/>
        <w:jc w:val="center"/>
        <w:rPr>
          <w:rFonts w:ascii="Times New Roman" w:hAnsi="Times New Roman"/>
          <w:sz w:val="26"/>
          <w:szCs w:val="26"/>
          <w:u w:val="single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</w:t>
      </w:r>
      <w:r>
        <w:rPr>
          <w:rFonts w:ascii="Times New Roman" w:hAnsi="Times New Roman"/>
          <w:sz w:val="26"/>
          <w:szCs w:val="26"/>
          <w:u w:val="single"/>
        </w:rPr>
        <w:t xml:space="preserve">     Куракин Никита Николаевич                                             </w:t>
      </w:r>
    </w:p>
    <w:p w14:paraId="2689387A" w14:textId="77777777" w:rsidR="0048651A" w:rsidRPr="0048651A" w:rsidRDefault="00B80D59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4" w:name="_Toc139020822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 w:rsidR="0048651A" w:rsidRPr="0048651A">
        <w:rPr>
          <w:rFonts w:ascii="Times New Roman" w:hAnsi="Times New Roman"/>
          <w:sz w:val="26"/>
          <w:szCs w:val="26"/>
        </w:rPr>
        <w:t xml:space="preserve"> 09.0</w:t>
      </w:r>
      <w:r w:rsidR="00B21E90">
        <w:rPr>
          <w:rFonts w:ascii="Times New Roman" w:hAnsi="Times New Roman"/>
          <w:sz w:val="26"/>
          <w:szCs w:val="26"/>
        </w:rPr>
        <w:t>3</w:t>
      </w:r>
      <w:r w:rsidR="0048651A" w:rsidRPr="0048651A">
        <w:rPr>
          <w:rFonts w:ascii="Times New Roman" w:hAnsi="Times New Roman"/>
          <w:sz w:val="26"/>
          <w:szCs w:val="26"/>
        </w:rPr>
        <w:t>.01 «</w:t>
      </w:r>
      <w:r w:rsidR="0048651A"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="0048651A" w:rsidRPr="0048651A">
        <w:rPr>
          <w:rFonts w:ascii="Times New Roman" w:hAnsi="Times New Roman"/>
          <w:sz w:val="26"/>
          <w:szCs w:val="26"/>
        </w:rPr>
        <w:t>»</w:t>
      </w:r>
      <w:bookmarkEnd w:id="14"/>
    </w:p>
    <w:p w14:paraId="794872D0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5" w:name="_Toc139020823"/>
      <w:r w:rsidRPr="0048651A">
        <w:rPr>
          <w:rFonts w:ascii="Times New Roman" w:hAnsi="Times New Roman"/>
          <w:sz w:val="26"/>
          <w:szCs w:val="26"/>
        </w:rPr>
        <w:t>Наименование профиля подготовки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«</w:t>
      </w:r>
      <w:r w:rsidR="00233142"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15"/>
    </w:p>
    <w:p w14:paraId="6B69953D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6" w:name="_Toc139020824"/>
      <w:r w:rsidRPr="0048651A">
        <w:rPr>
          <w:rFonts w:ascii="Times New Roman" w:hAnsi="Times New Roman"/>
          <w:sz w:val="26"/>
          <w:szCs w:val="26"/>
        </w:rPr>
        <w:t>Форма обучения – очная     Срок об</w:t>
      </w:r>
      <w:r w:rsidR="00935A3D">
        <w:rPr>
          <w:rFonts w:ascii="Times New Roman" w:hAnsi="Times New Roman"/>
          <w:sz w:val="26"/>
          <w:szCs w:val="26"/>
        </w:rPr>
        <w:t>учения в соответствии с ФГОС –</w:t>
      </w:r>
      <w:r w:rsidR="00935A3D" w:rsidRPr="00935A3D">
        <w:rPr>
          <w:rFonts w:ascii="Times New Roman" w:hAnsi="Times New Roman"/>
          <w:sz w:val="26"/>
          <w:szCs w:val="26"/>
        </w:rPr>
        <w:t xml:space="preserve"> </w:t>
      </w:r>
      <w:r w:rsidR="00935A3D" w:rsidRPr="00935A3D">
        <w:rPr>
          <w:rFonts w:ascii="Times New Roman" w:hAnsi="Times New Roman"/>
          <w:sz w:val="26"/>
          <w:szCs w:val="26"/>
          <w:u w:val="single"/>
        </w:rPr>
        <w:t>4</w:t>
      </w:r>
      <w:r w:rsidRPr="00935A3D">
        <w:rPr>
          <w:rFonts w:ascii="Times New Roman" w:hAnsi="Times New Roman"/>
          <w:sz w:val="26"/>
          <w:szCs w:val="26"/>
          <w:u w:val="single"/>
        </w:rPr>
        <w:t xml:space="preserve"> </w:t>
      </w:r>
      <w:r w:rsidR="00935A3D" w:rsidRPr="00935A3D">
        <w:rPr>
          <w:rFonts w:ascii="Times New Roman" w:hAnsi="Times New Roman"/>
          <w:sz w:val="26"/>
          <w:szCs w:val="26"/>
          <w:u w:val="single"/>
        </w:rPr>
        <w:t>года</w:t>
      </w:r>
      <w:bookmarkEnd w:id="16"/>
    </w:p>
    <w:p w14:paraId="4C8F32C8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7" w:name="_Toc139020825"/>
      <w:r w:rsidRPr="0048651A">
        <w:rPr>
          <w:rFonts w:ascii="Times New Roman" w:hAnsi="Times New Roman"/>
          <w:sz w:val="26"/>
          <w:szCs w:val="26"/>
        </w:rPr>
        <w:t>Год обучения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 1                 </w:t>
      </w:r>
      <w:r w:rsidRPr="0048651A">
        <w:rPr>
          <w:rFonts w:ascii="Times New Roman" w:hAnsi="Times New Roman"/>
          <w:sz w:val="26"/>
          <w:szCs w:val="26"/>
        </w:rPr>
        <w:t>семестр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2</w:t>
      </w:r>
      <w:bookmarkEnd w:id="17"/>
      <w:r w:rsidRPr="0048651A">
        <w:rPr>
          <w:rFonts w:ascii="Times New Roman" w:hAnsi="Times New Roman"/>
          <w:sz w:val="26"/>
          <w:szCs w:val="26"/>
          <w:u w:val="single"/>
        </w:rPr>
        <w:t>                  </w:t>
      </w:r>
    </w:p>
    <w:p w14:paraId="2C9BF29B" w14:textId="77777777" w:rsidR="0048651A" w:rsidRPr="0048651A" w:rsidRDefault="0048651A" w:rsidP="005626AE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18" w:name="_Toc139020826"/>
      <w:r w:rsidRPr="0048651A"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18"/>
    </w:p>
    <w:p w14:paraId="75B6F6E0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9" w:name="_Toc139020827"/>
      <w:r w:rsidRPr="0048651A">
        <w:rPr>
          <w:rFonts w:ascii="Times New Roman" w:hAnsi="Times New Roman"/>
          <w:sz w:val="26"/>
          <w:szCs w:val="26"/>
        </w:rPr>
        <w:t>Кафедра «Вычислительная техника»</w:t>
      </w:r>
      <w:bookmarkEnd w:id="19"/>
      <w:r w:rsidRPr="0048651A">
        <w:rPr>
          <w:rFonts w:ascii="Times New Roman" w:hAnsi="Times New Roman"/>
          <w:sz w:val="26"/>
          <w:szCs w:val="26"/>
        </w:rPr>
        <w:t>                                                                                 </w:t>
      </w:r>
    </w:p>
    <w:p w14:paraId="0729F606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0" w:name="_Toc139020828"/>
      <w:r>
        <w:rPr>
          <w:rFonts w:ascii="Times New Roman" w:hAnsi="Times New Roman"/>
          <w:sz w:val="26"/>
          <w:szCs w:val="26"/>
        </w:rPr>
        <w:t>Заведующий кафедрой</w:t>
      </w:r>
      <w:r w:rsidRPr="0048651A">
        <w:rPr>
          <w:rFonts w:ascii="Times New Roman" w:hAnsi="Times New Roman"/>
          <w:sz w:val="26"/>
          <w:szCs w:val="26"/>
        </w:rPr>
        <w:t xml:space="preserve"> д.т.н., 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профессор, </w:t>
      </w:r>
      <w:r w:rsidRPr="0048651A">
        <w:rPr>
          <w:rFonts w:ascii="Times New Roman" w:hAnsi="Times New Roman"/>
          <w:sz w:val="26"/>
          <w:szCs w:val="26"/>
          <w:u w:val="single"/>
        </w:rPr>
        <w:t>Митрохин М.А.</w:t>
      </w:r>
      <w:bookmarkEnd w:id="20"/>
      <w:r w:rsidRPr="0048651A"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6FD00763" w14:textId="77777777" w:rsidR="0048651A" w:rsidRDefault="0048651A" w:rsidP="0048651A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1AB85E8C" w14:textId="77777777" w:rsidR="0048651A" w:rsidRDefault="00EF65CD" w:rsidP="0048651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1" w:name="_Toc139020829"/>
      <w:r>
        <w:rPr>
          <w:rFonts w:ascii="Times New Roman" w:hAnsi="Times New Roman"/>
          <w:sz w:val="26"/>
          <w:szCs w:val="26"/>
        </w:rPr>
        <w:t>Руководитель практики</w:t>
      </w:r>
      <w:r w:rsidR="0048651A">
        <w:rPr>
          <w:rFonts w:ascii="Times New Roman" w:hAnsi="Times New Roman"/>
          <w:sz w:val="26"/>
          <w:szCs w:val="26"/>
        </w:rPr>
        <w:t xml:space="preserve"> </w:t>
      </w:r>
      <w:r w:rsidR="000E1459"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bookmarkEnd w:id="21"/>
    </w:p>
    <w:p w14:paraId="2E0FE4D2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</w:t>
      </w:r>
      <w:r w:rsidR="000936BB">
        <w:rPr>
          <w:i/>
          <w:iCs/>
          <w:sz w:val="18"/>
          <w:szCs w:val="18"/>
        </w:rPr>
        <w:t>)</w:t>
      </w:r>
    </w:p>
    <w:p w14:paraId="32CA1C77" w14:textId="77777777" w:rsidR="0048651A" w:rsidRDefault="0048651A" w:rsidP="0048651A">
      <w:pPr>
        <w:spacing w:after="0" w:line="240" w:lineRule="auto"/>
        <w:rPr>
          <w:rFonts w:ascii="Times New Roman" w:eastAsia="Times New Roman" w:hAnsi="Times New Roman"/>
          <w:i/>
          <w:iCs/>
          <w:sz w:val="18"/>
          <w:szCs w:val="18"/>
        </w:rPr>
        <w:sectPr w:rsidR="0048651A" w:rsidSect="00F559D9"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tbl>
      <w:tblPr>
        <w:tblW w:w="10349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10"/>
        <w:gridCol w:w="2511"/>
        <w:gridCol w:w="1883"/>
        <w:gridCol w:w="2693"/>
        <w:gridCol w:w="2552"/>
      </w:tblGrid>
      <w:tr w:rsidR="007B6E80" w14:paraId="73151AEC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2C259" w14:textId="77777777" w:rsidR="007B6E80" w:rsidRDefault="007B6E80" w:rsidP="0057605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</w:rPr>
              <w:lastRenderedPageBreak/>
              <w:t>№ п/п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67DE3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ланируемая форма работы во время практики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85817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оличество часов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8301E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алендарные сроки проведения работ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AA67F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одпись</w:t>
            </w:r>
          </w:p>
          <w:p w14:paraId="6482276F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руководителя</w:t>
            </w:r>
          </w:p>
          <w:p w14:paraId="702FC13C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рактики от вуза</w:t>
            </w:r>
          </w:p>
        </w:tc>
      </w:tr>
      <w:tr w:rsidR="00D40D1B" w14:paraId="48191B1A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6C0F4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515CC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Выбор темы и разработка индивидуального плана проведения работ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2260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A8CC6" w14:textId="77777777" w:rsidR="00D40D1B" w:rsidRPr="00424BD6" w:rsidRDefault="000E1459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9</w:t>
            </w:r>
            <w:r w:rsidR="00D40D1B" w:rsidRPr="00312E97">
              <w:rPr>
                <w:iCs/>
                <w:sz w:val="28"/>
                <w:szCs w:val="28"/>
              </w:rPr>
              <w:t>.06.202</w:t>
            </w:r>
            <w:r>
              <w:rPr>
                <w:iCs/>
                <w:sz w:val="28"/>
                <w:szCs w:val="28"/>
              </w:rPr>
              <w:t>3</w:t>
            </w:r>
            <w:r w:rsidR="00D40D1B" w:rsidRPr="00312E97">
              <w:rPr>
                <w:iCs/>
                <w:sz w:val="28"/>
                <w:szCs w:val="28"/>
              </w:rPr>
              <w:t xml:space="preserve"> </w:t>
            </w:r>
            <w:r w:rsidR="00D40D1B" w:rsidRPr="00424BD6">
              <w:rPr>
                <w:iCs/>
                <w:sz w:val="28"/>
                <w:szCs w:val="28"/>
              </w:rPr>
              <w:t>-</w:t>
            </w:r>
          </w:p>
          <w:p w14:paraId="09E76FC9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  <w:r w:rsidR="000E1459">
              <w:rPr>
                <w:iCs/>
                <w:sz w:val="28"/>
                <w:szCs w:val="28"/>
              </w:rPr>
              <w:t>9</w:t>
            </w:r>
            <w:r w:rsidRPr="00312E97">
              <w:rPr>
                <w:iCs/>
                <w:sz w:val="28"/>
                <w:szCs w:val="28"/>
              </w:rPr>
              <w:t>.06.20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81C0F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BEB66C4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1A25E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EB588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дбор и изучение материала по теме работ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703E3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D015E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312E97">
              <w:rPr>
                <w:iCs/>
                <w:sz w:val="28"/>
                <w:szCs w:val="28"/>
              </w:rPr>
              <w:t>30.06.20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312E97">
              <w:rPr>
                <w:iCs/>
                <w:sz w:val="28"/>
                <w:szCs w:val="28"/>
              </w:rPr>
              <w:t xml:space="preserve"> </w:t>
            </w:r>
            <w:r w:rsidRPr="00424BD6">
              <w:rPr>
                <w:iCs/>
                <w:sz w:val="28"/>
                <w:szCs w:val="28"/>
              </w:rPr>
              <w:t>–</w:t>
            </w:r>
          </w:p>
          <w:p w14:paraId="550A4E2F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2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65584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7D08C38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267CA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E46A26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Разработка алгоритм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935BB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43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1F1F9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02</w:t>
            </w:r>
            <w:r w:rsidR="000E1459">
              <w:rPr>
                <w:iCs/>
                <w:sz w:val="28"/>
                <w:szCs w:val="28"/>
              </w:rPr>
              <w:t>.07.2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360B1FAC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6.07</w:t>
            </w:r>
            <w:r>
              <w:rPr>
                <w:iCs/>
                <w:sz w:val="28"/>
                <w:szCs w:val="28"/>
              </w:rPr>
              <w:t>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CAD815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74460DA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04472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4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E85E2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писание алгоритма и  программ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12F8FB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692C5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6</w:t>
            </w:r>
            <w:r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66996462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CF51F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3F6547F2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48D0D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E3D6F6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 xml:space="preserve">Тестирование 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A476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2F2F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563F104B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0FA0B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51E11C47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E17D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6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83254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лучение и анализ результат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FAA05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0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A2BB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16FB607A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</w:t>
            </w:r>
            <w:r w:rsidRPr="00424BD6"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B0E8D5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07C950B2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6B505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7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B69D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формление отчёт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93673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ABA96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1</w:t>
            </w: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7CC4DA0A" w14:textId="77777777" w:rsidR="00D40D1B" w:rsidRPr="00424BD6" w:rsidRDefault="000E1459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2</w:t>
            </w:r>
            <w:r w:rsidR="00D40D1B">
              <w:rPr>
                <w:iCs/>
                <w:sz w:val="28"/>
                <w:szCs w:val="28"/>
              </w:rPr>
              <w:t>.07.202</w:t>
            </w: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DB1C3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7B6E80" w14:paraId="416AA17F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981BF" w14:textId="77777777" w:rsidR="007B6E80" w:rsidRDefault="007B6E80" w:rsidP="0057605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63685C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b/>
                <w:iCs/>
                <w:sz w:val="28"/>
                <w:szCs w:val="28"/>
              </w:rPr>
            </w:pPr>
            <w:r>
              <w:rPr>
                <w:b/>
                <w:iCs/>
                <w:sz w:val="28"/>
                <w:szCs w:val="28"/>
              </w:rPr>
              <w:t>Общий объём час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76172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22BF3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6D0BCE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</w:tbl>
    <w:p w14:paraId="32C25FCD" w14:textId="77777777" w:rsidR="0048651A" w:rsidRDefault="0048651A" w:rsidP="0048651A">
      <w:pPr>
        <w:pStyle w:val="Normal1"/>
        <w:ind w:firstLine="0"/>
        <w:rPr>
          <w:i/>
          <w:iCs/>
          <w:sz w:val="18"/>
          <w:szCs w:val="18"/>
        </w:rPr>
      </w:pPr>
    </w:p>
    <w:p w14:paraId="65E20D11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2C1C3DF6" w14:textId="77777777" w:rsidR="00DE2C99" w:rsidRDefault="00DE2C99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5281D8B6" w14:textId="77777777" w:rsidR="00DE2C99" w:rsidRDefault="00DE2C99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5A63AFDB" w14:textId="77777777" w:rsidR="007B6E80" w:rsidRDefault="007B6E80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35F811D8" w14:textId="77777777" w:rsidR="00F559D9" w:rsidRDefault="00F559D9" w:rsidP="00F559D9">
      <w:pPr>
        <w:rPr>
          <w:rFonts w:ascii="Times New Roman" w:hAnsi="Times New Roman"/>
          <w:sz w:val="24"/>
          <w:szCs w:val="24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67BFB05B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2" w:name="_Toc139020830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22"/>
    </w:p>
    <w:p w14:paraId="3FDD8C11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3" w:name="_Toc139020831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23"/>
    </w:p>
    <w:p w14:paraId="31534F6E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4" w:name="_Toc139020832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4"/>
    </w:p>
    <w:p w14:paraId="641AEDF9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5" w:name="_Toc139020833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25"/>
    </w:p>
    <w:p w14:paraId="78286071" w14:textId="77777777" w:rsidR="000C60E2" w:rsidRDefault="000C60E2" w:rsidP="000C60E2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008B9F9" w14:textId="77777777" w:rsidR="000C60E2" w:rsidRDefault="000C60E2" w:rsidP="000C60E2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29D36717" w14:textId="77777777" w:rsidR="00DE2C99" w:rsidRDefault="000C60E2" w:rsidP="00DE2C99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</w:t>
      </w:r>
      <w:r w:rsidR="000926B4">
        <w:rPr>
          <w:b/>
          <w:color w:val="000000"/>
        </w:rPr>
        <w:t>ЧЁТ</w:t>
      </w:r>
    </w:p>
    <w:p w14:paraId="2E26AAD5" w14:textId="77777777" w:rsidR="00301435" w:rsidRDefault="00BE6D40" w:rsidP="00DE2C99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="000C60E2" w:rsidRPr="00301435">
        <w:rPr>
          <w:rFonts w:cstheme="minorBidi"/>
          <w:b/>
          <w:bCs/>
          <w:sz w:val="26"/>
          <w:szCs w:val="26"/>
        </w:rPr>
        <w:t xml:space="preserve"> </w:t>
      </w:r>
      <w:r w:rsidR="00531770">
        <w:rPr>
          <w:rFonts w:cstheme="minorBidi"/>
          <w:b/>
          <w:bCs/>
          <w:sz w:val="26"/>
          <w:szCs w:val="26"/>
        </w:rPr>
        <w:t>ПРОХОЖДЕНИИ</w:t>
      </w:r>
      <w:r w:rsidR="00531770" w:rsidRPr="00301435">
        <w:rPr>
          <w:rFonts w:cstheme="minorBidi"/>
          <w:b/>
          <w:bCs/>
          <w:sz w:val="26"/>
          <w:szCs w:val="26"/>
        </w:rPr>
        <w:t xml:space="preserve"> </w:t>
      </w:r>
      <w:r w:rsidR="000B0C64">
        <w:rPr>
          <w:b/>
          <w:bCs/>
          <w:sz w:val="26"/>
          <w:szCs w:val="26"/>
        </w:rPr>
        <w:t>УЧЕБНОЙ (ОЗНАКОМИТЕЛЬНОЙ) ПРАКТИКИ</w:t>
      </w:r>
    </w:p>
    <w:p w14:paraId="1C74802D" w14:textId="77777777" w:rsidR="000C60E2" w:rsidRDefault="000C60E2" w:rsidP="000C60E2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3C660D2C" w14:textId="4AAB82D8" w:rsidR="000C60E2" w:rsidRDefault="000C60E2" w:rsidP="000C60E2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   </w:t>
      </w:r>
      <w:bookmarkStart w:id="26" w:name="_Toc139020834"/>
      <w:r w:rsidR="00EF6B9E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26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</w:t>
      </w:r>
      <w:r w:rsidR="00EF6B9E">
        <w:rPr>
          <w:rFonts w:ascii="Times New Roman" w:hAnsi="Times New Roman"/>
          <w:sz w:val="26"/>
          <w:szCs w:val="26"/>
          <w:u w:val="single"/>
        </w:rPr>
        <w:t xml:space="preserve">  </w:t>
      </w:r>
      <w:r>
        <w:rPr>
          <w:rFonts w:ascii="Times New Roman" w:hAnsi="Times New Roman"/>
          <w:sz w:val="26"/>
          <w:szCs w:val="26"/>
          <w:u w:val="single"/>
        </w:rPr>
        <w:t>       </w:t>
      </w:r>
    </w:p>
    <w:p w14:paraId="32142E1F" w14:textId="77777777" w:rsidR="000C60E2" w:rsidRPr="0048651A" w:rsidRDefault="000C60E2" w:rsidP="000C60E2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7" w:name="_Toc139020835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Pr="0048651A">
        <w:rPr>
          <w:rFonts w:ascii="Times New Roman" w:hAnsi="Times New Roman"/>
          <w:sz w:val="26"/>
          <w:szCs w:val="26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Pr="0048651A">
        <w:rPr>
          <w:rFonts w:ascii="Times New Roman" w:hAnsi="Times New Roman"/>
          <w:sz w:val="26"/>
          <w:szCs w:val="26"/>
        </w:rPr>
        <w:t>»</w:t>
      </w:r>
      <w:bookmarkEnd w:id="27"/>
    </w:p>
    <w:p w14:paraId="4B3A2CA2" w14:textId="77777777" w:rsidR="000C60E2" w:rsidRDefault="000C60E2" w:rsidP="000C60E2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8" w:name="_Toc139020836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28"/>
    </w:p>
    <w:p w14:paraId="11CF26BC" w14:textId="77777777" w:rsidR="000C60E2" w:rsidRDefault="000C60E2" w:rsidP="000C60E2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530DB2A4" w14:textId="77777777" w:rsidR="000C60E2" w:rsidRDefault="000C60E2" w:rsidP="000C60E2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4F8B2E32" w14:textId="77777777" w:rsidR="000C60E2" w:rsidRDefault="000C60E2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29" w:name="_Toc139020837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29"/>
    </w:p>
    <w:p w14:paraId="29780E3B" w14:textId="77777777" w:rsidR="000C60E2" w:rsidRDefault="000C60E2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30" w:name="_Toc139020838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30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7DC6ADA5" w14:textId="77777777" w:rsidR="00611A96" w:rsidRDefault="00611A96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</w:p>
    <w:p w14:paraId="4A008655" w14:textId="4B1A2BB1" w:rsidR="00EE05C9" w:rsidRDefault="00EF6B9E" w:rsidP="00EE05C9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1" w:name="_Toc139020839"/>
      <w:r w:rsidRPr="00EF6B9E">
        <w:rPr>
          <w:rFonts w:ascii="Times New Roman" w:hAnsi="Times New Roman"/>
          <w:sz w:val="26"/>
          <w:szCs w:val="26"/>
        </w:rPr>
        <w:t>Куракин Н.Н</w:t>
      </w:r>
      <w:r w:rsidR="0099361A" w:rsidRPr="00EF6B9E">
        <w:rPr>
          <w:rFonts w:ascii="Times New Roman" w:hAnsi="Times New Roman"/>
          <w:sz w:val="26"/>
          <w:szCs w:val="26"/>
        </w:rPr>
        <w:t>. выполнял практическое задание «</w:t>
      </w:r>
      <w:r w:rsidRPr="00EF6B9E">
        <w:rPr>
          <w:rFonts w:ascii="Times New Roman" w:hAnsi="Times New Roman"/>
          <w:sz w:val="26"/>
          <w:szCs w:val="26"/>
        </w:rPr>
        <w:t>Двоичная сортировка</w:t>
      </w:r>
      <w:r w:rsidR="0099361A" w:rsidRPr="00EF6B9E">
        <w:rPr>
          <w:rFonts w:ascii="Times New Roman" w:hAnsi="Times New Roman"/>
          <w:sz w:val="26"/>
          <w:szCs w:val="26"/>
        </w:rPr>
        <w:t>»</w:t>
      </w:r>
      <w:r w:rsidR="002D00E9" w:rsidRPr="00EF6B9E">
        <w:rPr>
          <w:rFonts w:ascii="Times New Roman" w:hAnsi="Times New Roman"/>
          <w:sz w:val="26"/>
          <w:szCs w:val="26"/>
        </w:rPr>
        <w:t>. На первоначальном этапе был выбран метод решения</w:t>
      </w:r>
      <w:r w:rsidRPr="00EF6B9E">
        <w:rPr>
          <w:rFonts w:ascii="Times New Roman" w:hAnsi="Times New Roman"/>
          <w:sz w:val="26"/>
          <w:szCs w:val="26"/>
        </w:rPr>
        <w:t xml:space="preserve"> и</w:t>
      </w:r>
      <w:r w:rsidR="002D00E9" w:rsidRPr="00EF6B9E">
        <w:rPr>
          <w:rFonts w:ascii="Times New Roman" w:hAnsi="Times New Roman"/>
          <w:sz w:val="26"/>
          <w:szCs w:val="26"/>
        </w:rPr>
        <w:t xml:space="preserve"> язык программирования</w:t>
      </w:r>
      <w:r w:rsidR="00EE05C9" w:rsidRPr="00EF6B9E">
        <w:rPr>
          <w:rFonts w:ascii="Times New Roman" w:hAnsi="Times New Roman"/>
          <w:sz w:val="26"/>
          <w:szCs w:val="26"/>
        </w:rPr>
        <w:t xml:space="preserve"> С,</w:t>
      </w:r>
      <w:r w:rsidR="002D00E9" w:rsidRPr="00EF6B9E">
        <w:rPr>
          <w:rFonts w:ascii="Times New Roman" w:hAnsi="Times New Roman"/>
          <w:sz w:val="26"/>
          <w:szCs w:val="26"/>
        </w:rPr>
        <w:t xml:space="preserve"> на котором была </w:t>
      </w:r>
      <w:r w:rsidR="000F0D36" w:rsidRPr="00EF6B9E">
        <w:rPr>
          <w:rFonts w:ascii="Times New Roman" w:hAnsi="Times New Roman"/>
          <w:sz w:val="26"/>
          <w:szCs w:val="26"/>
        </w:rPr>
        <w:t>написана</w:t>
      </w:r>
      <w:r w:rsidR="002D00E9" w:rsidRPr="00EF6B9E">
        <w:rPr>
          <w:rFonts w:ascii="Times New Roman" w:hAnsi="Times New Roman"/>
          <w:sz w:val="26"/>
          <w:szCs w:val="26"/>
        </w:rPr>
        <w:t xml:space="preserve"> программа сортировки</w:t>
      </w:r>
      <w:r w:rsidR="00EE05C9" w:rsidRPr="00EF6B9E">
        <w:rPr>
          <w:rFonts w:ascii="Times New Roman" w:hAnsi="Times New Roman"/>
          <w:sz w:val="26"/>
          <w:szCs w:val="26"/>
        </w:rPr>
        <w:t xml:space="preserve"> </w:t>
      </w:r>
      <w:r w:rsidRPr="00EF6B9E">
        <w:rPr>
          <w:rFonts w:ascii="Times New Roman" w:hAnsi="Times New Roman"/>
          <w:sz w:val="26"/>
          <w:szCs w:val="26"/>
        </w:rPr>
        <w:t>с помощью двоичного дерева</w:t>
      </w:r>
      <w:r w:rsidRPr="00EF6B9E">
        <w:rPr>
          <w:rFonts w:ascii="Times New Roman" w:hAnsi="Times New Roman"/>
          <w:sz w:val="26"/>
          <w:szCs w:val="26"/>
        </w:rPr>
        <w:t xml:space="preserve">. </w:t>
      </w:r>
      <w:r w:rsidR="000F0D36" w:rsidRPr="00EF6B9E">
        <w:rPr>
          <w:rFonts w:ascii="Times New Roman" w:hAnsi="Times New Roman"/>
          <w:sz w:val="26"/>
          <w:szCs w:val="26"/>
        </w:rPr>
        <w:t>Оформил отчёт.</w:t>
      </w:r>
      <w:bookmarkEnd w:id="31"/>
    </w:p>
    <w:p w14:paraId="112E3A3B" w14:textId="77777777" w:rsidR="00611A96" w:rsidRDefault="00611A96" w:rsidP="00EE05C9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57CAA9F" w14:textId="77777777" w:rsidR="000C60E2" w:rsidRDefault="000C60E2" w:rsidP="000C60E2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0AAA70A7" w14:textId="6495D099" w:rsidR="000F0D36" w:rsidRP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2" w:name="_Toc139020840"/>
      <w:r w:rsidRPr="00EF6B9E">
        <w:rPr>
          <w:rFonts w:ascii="Times New Roman" w:hAnsi="Times New Roman"/>
          <w:sz w:val="26"/>
          <w:szCs w:val="26"/>
        </w:rPr>
        <w:t xml:space="preserve">Бакалавр         </w:t>
      </w:r>
      <w:r w:rsidR="008E0F81" w:rsidRPr="00EF6B9E">
        <w:rPr>
          <w:rFonts w:ascii="Times New Roman" w:hAnsi="Times New Roman"/>
          <w:sz w:val="26"/>
          <w:szCs w:val="26"/>
        </w:rPr>
        <w:t xml:space="preserve">  </w:t>
      </w:r>
      <w:r w:rsidR="00EF6B9E" w:rsidRPr="00EF6B9E">
        <w:rPr>
          <w:rFonts w:ascii="Times New Roman" w:hAnsi="Times New Roman"/>
          <w:sz w:val="26"/>
          <w:szCs w:val="26"/>
          <w:u w:val="single"/>
        </w:rPr>
        <w:t>Куракин Н.Н.</w:t>
      </w:r>
      <w:r w:rsidR="00EF6B9E">
        <w:rPr>
          <w:rFonts w:ascii="Times New Roman" w:hAnsi="Times New Roman"/>
          <w:sz w:val="26"/>
          <w:szCs w:val="26"/>
          <w:u w:val="single"/>
        </w:rPr>
        <w:t>        </w:t>
      </w:r>
      <w:r w:rsidRPr="000F0D36">
        <w:rPr>
          <w:rFonts w:ascii="Times New Roman" w:hAnsi="Times New Roman"/>
          <w:sz w:val="26"/>
          <w:szCs w:val="26"/>
        </w:rPr>
        <w:t>____________     "___" ___________  20</w:t>
      </w:r>
      <w:r w:rsidR="000B7C98">
        <w:rPr>
          <w:rFonts w:ascii="Times New Roman" w:hAnsi="Times New Roman"/>
          <w:sz w:val="26"/>
          <w:szCs w:val="26"/>
        </w:rPr>
        <w:t>2</w:t>
      </w:r>
      <w:r w:rsidR="000E1459">
        <w:rPr>
          <w:rFonts w:ascii="Times New Roman" w:hAnsi="Times New Roman"/>
          <w:sz w:val="26"/>
          <w:szCs w:val="26"/>
        </w:rPr>
        <w:t>3</w:t>
      </w:r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2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47B076CE" w14:textId="77777777" w:rsidR="000F0D36" w:rsidRP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7CAA942" w14:textId="381A462C" w:rsidR="000936BB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3" w:name="_Toc139020841"/>
      <w:r>
        <w:rPr>
          <w:rFonts w:ascii="Times New Roman" w:hAnsi="Times New Roman"/>
          <w:sz w:val="26"/>
          <w:szCs w:val="26"/>
        </w:rPr>
        <w:t xml:space="preserve">Руководитель   </w:t>
      </w:r>
      <w:r w:rsidR="000E1459">
        <w:rPr>
          <w:rFonts w:ascii="Times New Roman" w:hAnsi="Times New Roman"/>
          <w:sz w:val="26"/>
          <w:szCs w:val="26"/>
          <w:u w:val="single"/>
        </w:rPr>
        <w:t>Зинкин С.А</w:t>
      </w:r>
      <w:r w:rsidR="008E0F81">
        <w:rPr>
          <w:rFonts w:ascii="Times New Roman" w:hAnsi="Times New Roman"/>
          <w:sz w:val="26"/>
          <w:szCs w:val="26"/>
          <w:u w:val="single"/>
        </w:rPr>
        <w:t>.</w:t>
      </w:r>
      <w:r w:rsidR="00EF6B9E" w:rsidRPr="00EF6B9E">
        <w:rPr>
          <w:rFonts w:ascii="Times New Roman" w:hAnsi="Times New Roman"/>
          <w:sz w:val="26"/>
          <w:szCs w:val="26"/>
          <w:u w:val="single"/>
        </w:rPr>
        <w:t xml:space="preserve"> </w:t>
      </w:r>
      <w:r w:rsidR="00EF6B9E">
        <w:rPr>
          <w:rFonts w:ascii="Times New Roman" w:hAnsi="Times New Roman"/>
          <w:sz w:val="26"/>
          <w:szCs w:val="26"/>
          <w:u w:val="single"/>
        </w:rPr>
        <w:t>  </w:t>
      </w:r>
      <w:r w:rsidRPr="008E0F81">
        <w:rPr>
          <w:rFonts w:ascii="Times New Roman" w:hAnsi="Times New Roman"/>
          <w:sz w:val="26"/>
          <w:szCs w:val="26"/>
        </w:rPr>
        <w:t>__________</w:t>
      </w:r>
      <w:r w:rsidR="008E0F81" w:rsidRPr="000F0D36">
        <w:rPr>
          <w:rFonts w:ascii="Times New Roman" w:hAnsi="Times New Roman"/>
          <w:sz w:val="26"/>
          <w:szCs w:val="26"/>
        </w:rPr>
        <w:t>_</w:t>
      </w:r>
      <w:r w:rsidRPr="000F0D36">
        <w:rPr>
          <w:rFonts w:ascii="Times New Roman" w:hAnsi="Times New Roman"/>
          <w:sz w:val="26"/>
          <w:szCs w:val="26"/>
        </w:rPr>
        <w:t>_     "___" ___________  20</w:t>
      </w:r>
      <w:r w:rsidR="000B7C98">
        <w:rPr>
          <w:rFonts w:ascii="Times New Roman" w:hAnsi="Times New Roman"/>
          <w:sz w:val="26"/>
          <w:szCs w:val="26"/>
        </w:rPr>
        <w:t>2</w:t>
      </w:r>
      <w:r w:rsidR="000E1459">
        <w:rPr>
          <w:rFonts w:ascii="Times New Roman" w:hAnsi="Times New Roman"/>
          <w:sz w:val="26"/>
          <w:szCs w:val="26"/>
        </w:rPr>
        <w:t>3</w:t>
      </w:r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3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14CC1C73" w14:textId="77777777" w:rsid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4" w:name="_Toc139020842"/>
      <w:r w:rsidRPr="000F0D36">
        <w:rPr>
          <w:rFonts w:ascii="Times New Roman" w:hAnsi="Times New Roman"/>
          <w:sz w:val="26"/>
          <w:szCs w:val="26"/>
        </w:rPr>
        <w:t>практики</w:t>
      </w:r>
      <w:bookmarkEnd w:id="34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756C2896" w14:textId="77777777" w:rsidR="000936BB" w:rsidRDefault="000936BB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15E0744" w14:textId="08C41F2C" w:rsidR="007B6E80" w:rsidRDefault="007B6E80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66EC9FC4" w14:textId="77777777" w:rsidR="00EF6B9E" w:rsidRDefault="00EF6B9E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1F499073" w14:textId="77777777" w:rsidR="007B6E80" w:rsidRDefault="007B6E80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C692539" w14:textId="77777777" w:rsidR="00F559D9" w:rsidRDefault="00F559D9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39037572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5" w:name="_Toc139020843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35"/>
    </w:p>
    <w:p w14:paraId="54BD718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6" w:name="_Toc139020844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36"/>
    </w:p>
    <w:p w14:paraId="02B91D1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7" w:name="_Toc139020845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37"/>
    </w:p>
    <w:p w14:paraId="129DB50E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8" w:name="_Toc139020846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8"/>
    </w:p>
    <w:p w14:paraId="47378852" w14:textId="77777777" w:rsidR="0099361A" w:rsidRDefault="0099361A" w:rsidP="009936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38757F0A" w14:textId="77777777" w:rsidR="0099361A" w:rsidRDefault="0099361A" w:rsidP="009936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0E9786E4" w14:textId="77777777" w:rsidR="0099361A" w:rsidRDefault="0099361A" w:rsidP="0099361A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ЗЫВ</w:t>
      </w:r>
    </w:p>
    <w:p w14:paraId="661E8DA7" w14:textId="77777777" w:rsidR="0099361A" w:rsidRDefault="0099361A" w:rsidP="0099361A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Pr="00301435">
        <w:rPr>
          <w:rFonts w:cstheme="minorBidi"/>
          <w:b/>
          <w:bCs/>
          <w:sz w:val="26"/>
          <w:szCs w:val="26"/>
        </w:rPr>
        <w:t xml:space="preserve"> </w:t>
      </w:r>
      <w:r w:rsidR="00531770">
        <w:rPr>
          <w:rFonts w:cstheme="minorBidi"/>
          <w:b/>
          <w:bCs/>
          <w:sz w:val="26"/>
          <w:szCs w:val="26"/>
        </w:rPr>
        <w:t xml:space="preserve">ПРОХОЖДЕНИИ </w:t>
      </w:r>
      <w:r w:rsidR="000B0C64">
        <w:rPr>
          <w:b/>
          <w:bCs/>
          <w:sz w:val="26"/>
          <w:szCs w:val="26"/>
        </w:rPr>
        <w:t>УЧЕБНОЙ (ОЗНАКОМИТЕЛЬНОЙ) ПРАКТИКИ</w:t>
      </w:r>
    </w:p>
    <w:p w14:paraId="3D2D1BAE" w14:textId="77777777" w:rsidR="0099361A" w:rsidRDefault="0099361A" w:rsidP="0099361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068BBE27" w14:textId="416812B9" w:rsidR="0099361A" w:rsidRDefault="0099361A" w:rsidP="0099361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   </w:t>
      </w:r>
      <w:bookmarkStart w:id="39" w:name="_Toc139020847"/>
      <w:r w:rsidR="00EF6B9E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39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</w:t>
      </w:r>
    </w:p>
    <w:p w14:paraId="3A0A8CC6" w14:textId="77777777" w:rsidR="0099361A" w:rsidRPr="0048651A" w:rsidRDefault="000936BB" w:rsidP="009936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0" w:name="_Toc139020848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 w:rsidR="0099361A"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="0099361A" w:rsidRPr="0048651A">
        <w:rPr>
          <w:rFonts w:ascii="Times New Roman" w:hAnsi="Times New Roman"/>
          <w:sz w:val="26"/>
          <w:szCs w:val="26"/>
        </w:rPr>
        <w:t>«</w:t>
      </w:r>
      <w:r w:rsidR="0099361A"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="0099361A" w:rsidRPr="0048651A">
        <w:rPr>
          <w:rFonts w:ascii="Times New Roman" w:hAnsi="Times New Roman"/>
          <w:sz w:val="26"/>
          <w:szCs w:val="26"/>
        </w:rPr>
        <w:t>»</w:t>
      </w:r>
      <w:bookmarkEnd w:id="40"/>
    </w:p>
    <w:p w14:paraId="41C76105" w14:textId="77777777" w:rsidR="0099361A" w:rsidRDefault="0099361A" w:rsidP="009936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1" w:name="_Toc139020849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41"/>
    </w:p>
    <w:p w14:paraId="18E1D589" w14:textId="77777777" w:rsidR="0099361A" w:rsidRDefault="0099361A" w:rsidP="0099361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2AC99EA5" w14:textId="77777777" w:rsidR="0099361A" w:rsidRDefault="0099361A" w:rsidP="0099361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3D7EA6C" w14:textId="77777777" w:rsidR="0099361A" w:rsidRDefault="0099361A" w:rsidP="009936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42" w:name="_Toc139020850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42"/>
    </w:p>
    <w:p w14:paraId="5D48F9D7" w14:textId="77777777" w:rsidR="0099361A" w:rsidRDefault="0099361A" w:rsidP="009936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43" w:name="_Toc139020851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43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53A58751" w14:textId="77777777" w:rsidR="0099361A" w:rsidRPr="007B6E80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  <w:highlight w:val="yellow"/>
        </w:rPr>
      </w:pPr>
      <w:bookmarkStart w:id="44" w:name="_Toc139020852"/>
      <w:r w:rsidRPr="007B6E80">
        <w:rPr>
          <w:rFonts w:ascii="Times New Roman" w:hAnsi="Times New Roman"/>
          <w:sz w:val="26"/>
          <w:szCs w:val="26"/>
          <w:highlight w:val="yellow"/>
        </w:rPr>
        <w:t xml:space="preserve">В процессе выполнения практики </w:t>
      </w:r>
      <w:proofErr w:type="spellStart"/>
      <w:r w:rsidRPr="007B6E80">
        <w:rPr>
          <w:rFonts w:ascii="Times New Roman" w:hAnsi="Times New Roman"/>
          <w:sz w:val="26"/>
          <w:szCs w:val="26"/>
          <w:highlight w:val="yellow"/>
        </w:rPr>
        <w:t>Прожорин</w:t>
      </w:r>
      <w:proofErr w:type="spellEnd"/>
      <w:r w:rsidRPr="007B6E80">
        <w:rPr>
          <w:rFonts w:ascii="Times New Roman" w:hAnsi="Times New Roman"/>
          <w:sz w:val="26"/>
          <w:szCs w:val="26"/>
          <w:highlight w:val="yellow"/>
        </w:rPr>
        <w:t xml:space="preserve"> Е.А. решал следующие задачи: </w:t>
      </w:r>
      <w:r w:rsidRPr="007B6E80">
        <w:rPr>
          <w:rFonts w:ascii="Times New Roman" w:hAnsi="Times New Roman"/>
          <w:bCs/>
          <w:sz w:val="26"/>
          <w:szCs w:val="26"/>
          <w:highlight w:val="yellow"/>
        </w:rPr>
        <w:t xml:space="preserve">создание </w:t>
      </w:r>
      <w:r w:rsidRPr="007B6E80">
        <w:rPr>
          <w:rFonts w:ascii="Times New Roman" w:hAnsi="Times New Roman"/>
          <w:sz w:val="26"/>
          <w:szCs w:val="26"/>
          <w:highlight w:val="yellow"/>
        </w:rPr>
        <w:t>а</w:t>
      </w:r>
      <w:r w:rsidRPr="007B6E80">
        <w:rPr>
          <w:rFonts w:ascii="Times New Roman" w:hAnsi="Times New Roman"/>
          <w:bCs/>
          <w:sz w:val="26"/>
          <w:szCs w:val="26"/>
          <w:highlight w:val="yellow"/>
        </w:rPr>
        <w:t>лгоритма пузырьковой сортировки</w:t>
      </w:r>
      <w:r w:rsidRPr="007B6E80">
        <w:rPr>
          <w:rFonts w:ascii="Times New Roman" w:hAnsi="Times New Roman"/>
          <w:sz w:val="26"/>
          <w:szCs w:val="26"/>
          <w:highlight w:val="yellow"/>
        </w:rPr>
        <w:t>, анализ работы алгоритма, сравнение существующих методов сортировки.</w:t>
      </w:r>
      <w:bookmarkEnd w:id="44"/>
    </w:p>
    <w:p w14:paraId="104522F1" w14:textId="77777777" w:rsidR="0099361A" w:rsidRPr="007B6E80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  <w:highlight w:val="yellow"/>
        </w:rPr>
      </w:pPr>
      <w:bookmarkStart w:id="45" w:name="_Toc139020853"/>
      <w:r w:rsidRPr="007B6E80">
        <w:rPr>
          <w:rFonts w:ascii="Times New Roman" w:hAnsi="Times New Roman"/>
          <w:sz w:val="26"/>
          <w:szCs w:val="26"/>
          <w:highlight w:val="yellow"/>
        </w:rPr>
        <w:t xml:space="preserve">За период выполнения практики были освоены основные понятия и технологии пузырьковой сортировки, реализован метод работы с файлами. Во время выполнения работы </w:t>
      </w:r>
      <w:proofErr w:type="spellStart"/>
      <w:r w:rsidRPr="007B6E80">
        <w:rPr>
          <w:rFonts w:ascii="Times New Roman" w:hAnsi="Times New Roman"/>
          <w:sz w:val="26"/>
          <w:szCs w:val="26"/>
          <w:highlight w:val="yellow"/>
        </w:rPr>
        <w:t>Прожорин</w:t>
      </w:r>
      <w:proofErr w:type="spellEnd"/>
      <w:r w:rsidRPr="007B6E80">
        <w:rPr>
          <w:rFonts w:ascii="Times New Roman" w:hAnsi="Times New Roman"/>
          <w:sz w:val="26"/>
          <w:szCs w:val="26"/>
          <w:highlight w:val="yellow"/>
        </w:rPr>
        <w:t xml:space="preserve"> Е. А. показал себя ответственным, добросовестным учеником, знающим свой предмет, имеющим представление о современном состоянии науки, владеющим современными общенаучными знаниями по информатике и вычислительной технике, программированию и сортировке.</w:t>
      </w:r>
      <w:bookmarkEnd w:id="45"/>
    </w:p>
    <w:p w14:paraId="475A3C56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6" w:name="_Toc139020854"/>
      <w:r w:rsidRPr="007B6E80">
        <w:rPr>
          <w:rFonts w:ascii="Times New Roman" w:hAnsi="Times New Roman"/>
          <w:sz w:val="26"/>
          <w:szCs w:val="26"/>
          <w:highlight w:val="yellow"/>
        </w:rPr>
        <w:t xml:space="preserve">За выполнение работы </w:t>
      </w:r>
      <w:proofErr w:type="spellStart"/>
      <w:r w:rsidRPr="007B6E80">
        <w:rPr>
          <w:rFonts w:ascii="Times New Roman" w:hAnsi="Times New Roman"/>
          <w:sz w:val="26"/>
          <w:szCs w:val="26"/>
          <w:highlight w:val="yellow"/>
        </w:rPr>
        <w:t>Прожорин</w:t>
      </w:r>
      <w:proofErr w:type="spellEnd"/>
      <w:r w:rsidRPr="007B6E80">
        <w:rPr>
          <w:rFonts w:ascii="Times New Roman" w:hAnsi="Times New Roman"/>
          <w:sz w:val="26"/>
          <w:szCs w:val="26"/>
          <w:highlight w:val="yellow"/>
        </w:rPr>
        <w:t xml:space="preserve"> Е. А. заслуживает оценки «______».</w:t>
      </w:r>
      <w:bookmarkEnd w:id="46"/>
    </w:p>
    <w:p w14:paraId="6BC97F57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2C270D1D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223B0F0A" w14:textId="77777777" w:rsidR="00F559D9" w:rsidRDefault="00EF65CD" w:rsidP="0019567B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  <w:bookmarkStart w:id="47" w:name="_Toc139020855"/>
      <w:r>
        <w:rPr>
          <w:rFonts w:ascii="Times New Roman" w:hAnsi="Times New Roman"/>
          <w:sz w:val="26"/>
          <w:szCs w:val="26"/>
        </w:rPr>
        <w:t>Руководитель практики</w:t>
      </w:r>
      <w:r w:rsidR="0099361A">
        <w:rPr>
          <w:rFonts w:ascii="Times New Roman" w:hAnsi="Times New Roman"/>
          <w:sz w:val="26"/>
          <w:szCs w:val="26"/>
        </w:rPr>
        <w:t xml:space="preserve"> </w:t>
      </w:r>
      <w:r w:rsidR="000E1459"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 xml:space="preserve"> «</w:t>
      </w:r>
      <w:r w:rsidR="0099361A">
        <w:rPr>
          <w:rFonts w:ascii="Times New Roman" w:hAnsi="Times New Roman"/>
          <w:sz w:val="26"/>
          <w:szCs w:val="26"/>
          <w:u w:val="single"/>
        </w:rPr>
        <w:t xml:space="preserve"> </w:t>
      </w:r>
      <w:r w:rsidR="005626AE">
        <w:rPr>
          <w:rFonts w:ascii="Times New Roman" w:hAnsi="Times New Roman"/>
          <w:sz w:val="26"/>
          <w:szCs w:val="26"/>
          <w:u w:val="single"/>
        </w:rPr>
        <w:t xml:space="preserve">  </w:t>
      </w:r>
      <w:r w:rsidR="000936BB">
        <w:rPr>
          <w:rFonts w:ascii="Times New Roman" w:hAnsi="Times New Roman"/>
          <w:sz w:val="26"/>
          <w:szCs w:val="26"/>
          <w:u w:val="single"/>
        </w:rPr>
        <w:t xml:space="preserve"> 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>»                        20</w:t>
      </w:r>
      <w:r w:rsidR="007B6E80">
        <w:rPr>
          <w:rFonts w:ascii="Times New Roman" w:hAnsi="Times New Roman"/>
          <w:sz w:val="26"/>
          <w:szCs w:val="26"/>
          <w:u w:val="single"/>
        </w:rPr>
        <w:t>2</w:t>
      </w:r>
      <w:r w:rsidR="000E1459">
        <w:rPr>
          <w:rFonts w:ascii="Times New Roman" w:hAnsi="Times New Roman"/>
          <w:sz w:val="26"/>
          <w:szCs w:val="26"/>
          <w:u w:val="single"/>
        </w:rPr>
        <w:t>3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 xml:space="preserve"> г.</w:t>
      </w:r>
      <w:bookmarkEnd w:id="47"/>
    </w:p>
    <w:sdt>
      <w:sdtPr>
        <w:rPr>
          <w:rFonts w:ascii="Times New Roman" w:hAnsi="Times New Roman" w:cs="Times New Roman"/>
          <w:sz w:val="28"/>
          <w:szCs w:val="28"/>
        </w:rPr>
        <w:id w:val="-172962580"/>
        <w:docPartObj>
          <w:docPartGallery w:val="Table of Contents"/>
          <w:docPartUnique/>
        </w:docPartObj>
      </w:sdtPr>
      <w:sdtEndPr>
        <w:rPr>
          <w:rFonts w:eastAsiaTheme="minorEastAsia"/>
          <w:b/>
          <w:bCs/>
          <w:color w:val="auto"/>
        </w:rPr>
      </w:sdtEndPr>
      <w:sdtContent>
        <w:p w14:paraId="0ECE2D27" w14:textId="2F44BB78" w:rsidR="0019567B" w:rsidRPr="00373991" w:rsidRDefault="0019567B" w:rsidP="004B4B22">
          <w:pPr>
            <w:pStyle w:val="a9"/>
            <w:spacing w:before="0" w:line="360" w:lineRule="auto"/>
            <w:jc w:val="center"/>
            <w:rPr>
              <w:rStyle w:val="13"/>
              <w:color w:val="auto"/>
            </w:rPr>
          </w:pPr>
          <w:r w:rsidRPr="00373991">
            <w:rPr>
              <w:rStyle w:val="13"/>
              <w:color w:val="auto"/>
            </w:rPr>
            <w:t>Оглавление</w:t>
          </w:r>
        </w:p>
        <w:p w14:paraId="2D89DCC5" w14:textId="4DBFB3C3" w:rsidR="00373991" w:rsidRPr="00373991" w:rsidRDefault="0019567B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73991">
            <w:rPr>
              <w:rFonts w:ascii="Times New Roman" w:hAnsi="Times New Roman" w:cs="Times New Roman"/>
              <w:sz w:val="28"/>
              <w:szCs w:val="28"/>
            </w:rPr>
            <w:instrText xml:space="preserve"> TOC \h \z \t "Заголовок1;1;Подзаголовок1;2" </w:instrText>
          </w: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9041088" w:history="1">
            <w:r w:rsidR="00373991"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373991"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73991"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73991"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041088 \h </w:instrText>
            </w:r>
            <w:r w:rsidR="00373991"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73991"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73991"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373991"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E72A4A" w14:textId="0F3E1FDD" w:rsidR="00373991" w:rsidRPr="00373991" w:rsidRDefault="00373991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041089" w:history="1"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Pr="00373991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041089 \h </w:instrTex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4E1F9D" w14:textId="3A65F0F7" w:rsidR="00373991" w:rsidRPr="00373991" w:rsidRDefault="00373991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041090" w:history="1">
            <w:r w:rsidRPr="00373991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1 Достоинства алгоритма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041090 \h </w:instrTex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1FB5DC" w14:textId="0E8E7EC6" w:rsidR="00373991" w:rsidRPr="00373991" w:rsidRDefault="00373991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041091" w:history="1">
            <w:r w:rsidRPr="00373991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2 Недостатки алгоритма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041091 \h </w:instrTex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907B15" w14:textId="54CE3734" w:rsidR="00373991" w:rsidRPr="00373991" w:rsidRDefault="00373991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041092" w:history="1">
            <w:r w:rsidRPr="00373991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3 Типичные сценарии применения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041092 \h </w:instrTex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CEBD61" w14:textId="05BA61CA" w:rsidR="00373991" w:rsidRPr="00373991" w:rsidRDefault="00373991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041093" w:history="1"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Pr="00373991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бор решения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041093 \h </w:instrTex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4409AF" w14:textId="5840F7ED" w:rsidR="00373991" w:rsidRPr="00373991" w:rsidRDefault="00373991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041094" w:history="1">
            <w:r w:rsidRPr="00373991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1 Выбор среды разработки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041094 \h </w:instrTex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343113" w14:textId="56A94797" w:rsidR="00373991" w:rsidRPr="00373991" w:rsidRDefault="00373991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041095" w:history="1">
            <w:r w:rsidRPr="00373991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2 Выбор языка программирования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041095 \h </w:instrTex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4B9013" w14:textId="6F59C291" w:rsidR="00373991" w:rsidRPr="00373991" w:rsidRDefault="00373991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041096" w:history="1">
            <w:r w:rsidRPr="00373991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3 Выбор системы контроля версий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041096 \h </w:instrTex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E31194" w14:textId="4D561CD2" w:rsidR="00373991" w:rsidRPr="00373991" w:rsidRDefault="00373991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041097" w:history="1"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Pr="00373991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программы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041097 \h </w:instrTex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262B17" w14:textId="00D5778D" w:rsidR="00373991" w:rsidRPr="00373991" w:rsidRDefault="00373991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041098" w:history="1"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</w:t>
            </w:r>
            <w:r w:rsidRPr="00373991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хемы программы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041098 \h </w:instrTex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4FE067" w14:textId="05600520" w:rsidR="00373991" w:rsidRPr="00373991" w:rsidRDefault="00373991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041099" w:history="1">
            <w:r w:rsidRPr="00373991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1 Блок-схема программы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041099 \h </w:instrTex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60C175" w14:textId="632E83E7" w:rsidR="00373991" w:rsidRPr="00373991" w:rsidRDefault="00373991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041100" w:history="1">
            <w:r w:rsidRPr="00373991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2 Блок-схема алгоритма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041100 \h </w:instrTex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EA9107" w14:textId="0CD0C415" w:rsidR="00373991" w:rsidRPr="00373991" w:rsidRDefault="00373991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041101" w:history="1"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5.</w:t>
            </w:r>
            <w:r w:rsidRPr="00373991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Тестирование программы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041101 \h </w:instrTex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CA8633" w14:textId="0A81F42C" w:rsidR="00373991" w:rsidRPr="00373991" w:rsidRDefault="00373991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041102" w:history="1">
            <w:r w:rsidRPr="00373991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5.1 Тестирование на разных наборах данных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041102 \h </w:instrTex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8AFF08" w14:textId="68D3CD66" w:rsidR="00373991" w:rsidRPr="00373991" w:rsidRDefault="00373991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041103" w:history="1">
            <w:r w:rsidRPr="00373991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5.2 Анализ полученных результатов тестирования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041103 \h </w:instrTex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66D210" w14:textId="7420C0DD" w:rsidR="00373991" w:rsidRPr="00373991" w:rsidRDefault="00373991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041104" w:history="1"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6.</w:t>
            </w:r>
            <w:r w:rsidRPr="00373991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тладка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041104 \h </w:instrTex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9588D4" w14:textId="5AC6BB20" w:rsidR="00373991" w:rsidRPr="00373991" w:rsidRDefault="00373991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041105" w:history="1"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7.</w:t>
            </w:r>
            <w:r w:rsidRPr="00373991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овместная работа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041105 \h </w:instrTex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AEFEC3" w14:textId="7E60CB0A" w:rsidR="00373991" w:rsidRPr="00373991" w:rsidRDefault="0037399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041106" w:history="1"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041106 \h </w:instrTex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705F34" w14:textId="34BC98AC" w:rsidR="00373991" w:rsidRPr="00373991" w:rsidRDefault="0037399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041107" w:history="1"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ой литературы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041107 \h </w:instrTex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00F1A1" w14:textId="178D1F40" w:rsidR="00373991" w:rsidRPr="00373991" w:rsidRDefault="0037399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041108" w:history="1"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041108 \h </w:instrTex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429FFA" w14:textId="3BFF3B82" w:rsidR="00373991" w:rsidRPr="00373991" w:rsidRDefault="0037399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041109" w:history="1">
            <w:r w:rsidRPr="00373991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Б Листинг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041109 \h </w:instrTex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3739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0028A4" w14:textId="6179A144" w:rsidR="00373991" w:rsidRPr="00373991" w:rsidRDefault="00373991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041110" w:history="1">
            <w:r w:rsidRPr="00373991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Файл</w:t>
            </w:r>
            <w:r w:rsidRPr="00373991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main.c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041110 \h </w:instrTex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4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23E7EE" w14:textId="2C2B25BB" w:rsidR="00373991" w:rsidRPr="00373991" w:rsidRDefault="00373991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041111" w:history="1">
            <w:r w:rsidRPr="00373991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 xml:space="preserve">Файл </w:t>
            </w:r>
            <w:r w:rsidRPr="00373991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main.h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041111 \h </w:instrTex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4</w:t>
            </w:r>
            <w:r w:rsidRPr="0037399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9BD27D" w14:textId="3D8572D2" w:rsidR="00F559D9" w:rsidRDefault="0019567B" w:rsidP="004B4B22">
          <w:pPr>
            <w:spacing w:after="0"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1A416F84" w14:textId="77777777" w:rsidR="005E5598" w:rsidRDefault="005E5598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br w:type="page"/>
      </w:r>
    </w:p>
    <w:p w14:paraId="76631601" w14:textId="48204D47" w:rsidR="009B1421" w:rsidRDefault="009B1421" w:rsidP="009B1421">
      <w:pPr>
        <w:pStyle w:val="12"/>
      </w:pPr>
      <w:bookmarkStart w:id="48" w:name="_Toc139041088"/>
      <w:r w:rsidRPr="009B1421">
        <w:lastRenderedPageBreak/>
        <w:t>Введение</w:t>
      </w:r>
      <w:bookmarkEnd w:id="48"/>
    </w:p>
    <w:p w14:paraId="031F66F2" w14:textId="32ACA6DF" w:rsidR="009B1421" w:rsidRPr="0023130A" w:rsidRDefault="0023130A" w:rsidP="005E5598">
      <w:pPr>
        <w:pStyle w:val="16"/>
      </w:pPr>
      <w:r>
        <w:br w:type="page"/>
      </w:r>
    </w:p>
    <w:p w14:paraId="102BA926" w14:textId="13902892" w:rsidR="0019567B" w:rsidRDefault="0019567B" w:rsidP="009B1421">
      <w:pPr>
        <w:pStyle w:val="12"/>
        <w:numPr>
          <w:ilvl w:val="0"/>
          <w:numId w:val="5"/>
        </w:numPr>
      </w:pPr>
      <w:bookmarkStart w:id="49" w:name="_Toc139041089"/>
      <w:r>
        <w:lastRenderedPageBreak/>
        <w:t>Постановка задачи</w:t>
      </w:r>
      <w:bookmarkEnd w:id="49"/>
    </w:p>
    <w:p w14:paraId="04261C0D" w14:textId="3D6AC294" w:rsidR="00A56D8D" w:rsidRPr="004B4B22" w:rsidRDefault="00A56D8D" w:rsidP="009B1421">
      <w:pPr>
        <w:pStyle w:val="14"/>
      </w:pPr>
      <w:bookmarkStart w:id="50" w:name="_Toc139041090"/>
      <w:r w:rsidRPr="00A56D8D">
        <w:t>1.</w:t>
      </w:r>
      <w:r>
        <w:t xml:space="preserve">1 </w:t>
      </w:r>
      <w:r w:rsidR="004B4B22">
        <w:t xml:space="preserve">Достоинства </w:t>
      </w:r>
      <w:r>
        <w:t>алгоритма</w:t>
      </w:r>
      <w:bookmarkEnd w:id="50"/>
    </w:p>
    <w:p w14:paraId="79F12EDF" w14:textId="37D8CEB2" w:rsidR="004B4B22" w:rsidRDefault="004B4B22" w:rsidP="005E5598">
      <w:pPr>
        <w:pStyle w:val="16"/>
      </w:pPr>
    </w:p>
    <w:p w14:paraId="137E62F3" w14:textId="1062AF3C" w:rsidR="00A56D8D" w:rsidRPr="00A56D8D" w:rsidRDefault="00A56D8D" w:rsidP="009B1421">
      <w:pPr>
        <w:pStyle w:val="14"/>
      </w:pPr>
      <w:bookmarkStart w:id="51" w:name="_Toc139041091"/>
      <w:r w:rsidRPr="009B1421">
        <w:t xml:space="preserve">1.2 </w:t>
      </w:r>
      <w:r w:rsidRPr="00A56D8D">
        <w:t>Недостатки алгоритма</w:t>
      </w:r>
      <w:bookmarkEnd w:id="51"/>
    </w:p>
    <w:p w14:paraId="608ABCCC" w14:textId="263CB44B" w:rsidR="00A56D8D" w:rsidRDefault="00A56D8D" w:rsidP="005E5598">
      <w:pPr>
        <w:pStyle w:val="16"/>
      </w:pPr>
    </w:p>
    <w:p w14:paraId="01DD63F0" w14:textId="2E23C3B1" w:rsidR="009B1421" w:rsidRDefault="009B1421" w:rsidP="009B1421">
      <w:pPr>
        <w:pStyle w:val="14"/>
      </w:pPr>
      <w:bookmarkStart w:id="52" w:name="_Toc139041092"/>
      <w:r>
        <w:t xml:space="preserve">1.3 Типичные </w:t>
      </w:r>
      <w:r w:rsidRPr="009B1421">
        <w:t>сценарии</w:t>
      </w:r>
      <w:r>
        <w:t xml:space="preserve"> применения</w:t>
      </w:r>
      <w:bookmarkEnd w:id="52"/>
    </w:p>
    <w:p w14:paraId="7EBAE586" w14:textId="63042FDA" w:rsidR="009B1421" w:rsidRPr="0023130A" w:rsidRDefault="0023130A" w:rsidP="005E5598">
      <w:pPr>
        <w:pStyle w:val="16"/>
      </w:pPr>
      <w:r>
        <w:br w:type="page"/>
      </w:r>
    </w:p>
    <w:p w14:paraId="3AFF3F7E" w14:textId="43B77CE2" w:rsidR="009B1421" w:rsidRDefault="009B1421" w:rsidP="009B1421">
      <w:pPr>
        <w:pStyle w:val="12"/>
        <w:numPr>
          <w:ilvl w:val="0"/>
          <w:numId w:val="5"/>
        </w:numPr>
      </w:pPr>
      <w:bookmarkStart w:id="53" w:name="_Toc139041093"/>
      <w:r>
        <w:lastRenderedPageBreak/>
        <w:t>Выбор решения</w:t>
      </w:r>
      <w:bookmarkEnd w:id="53"/>
    </w:p>
    <w:p w14:paraId="713ED120" w14:textId="490C9AEB" w:rsidR="009B1421" w:rsidRDefault="0023130A" w:rsidP="0023130A">
      <w:pPr>
        <w:pStyle w:val="14"/>
      </w:pPr>
      <w:bookmarkStart w:id="54" w:name="_Toc139041094"/>
      <w:r>
        <w:t xml:space="preserve">2.1 </w:t>
      </w:r>
      <w:r w:rsidR="009B1421">
        <w:t>Выбор среды разработки</w:t>
      </w:r>
      <w:bookmarkEnd w:id="54"/>
    </w:p>
    <w:p w14:paraId="45757BB2" w14:textId="77777777" w:rsidR="000458FA" w:rsidRPr="000458FA" w:rsidRDefault="000458FA" w:rsidP="005E5598">
      <w:pPr>
        <w:pStyle w:val="16"/>
      </w:pPr>
      <w:r w:rsidRPr="000458FA">
        <w:t>В качестве среды разработки была выбрана программа Microsoft Visual Studio 2022</w:t>
      </w:r>
      <w:r>
        <w:t>.</w:t>
      </w:r>
      <w:r w:rsidRPr="000458FA">
        <w:t xml:space="preserve"> </w:t>
      </w:r>
      <w:r>
        <w:rPr>
          <w:lang w:val="en-US"/>
        </w:rPr>
        <w:t>Microsoft</w:t>
      </w:r>
      <w:r w:rsidRPr="000458FA">
        <w:t xml:space="preserve">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–</w:t>
      </w:r>
      <w:r w:rsidRPr="000458FA">
        <w:t xml:space="preserve"> </w:t>
      </w:r>
      <w:r w:rsidRPr="000458FA">
        <w:t>продукт компании Microsoft, включающих интегрированную среду разработки программного обеспечения и инструмент</w:t>
      </w:r>
      <w:r>
        <w:t>ы</w:t>
      </w:r>
      <w:r w:rsidRPr="000458FA">
        <w:t>,</w:t>
      </w:r>
      <w:r>
        <w:t xml:space="preserve"> позволяющие</w:t>
      </w:r>
      <w:r w:rsidRPr="000458FA">
        <w:t xml:space="preserve"> разрабатывать как консольные приложения, так</w:t>
      </w:r>
      <w:r>
        <w:t xml:space="preserve"> и </w:t>
      </w:r>
      <w:r w:rsidRPr="000458FA">
        <w:t>приложения с графическим интерфейсом</w:t>
      </w:r>
      <w:r w:rsidRPr="000458FA">
        <w:t>.</w:t>
      </w:r>
      <w:r w:rsidRPr="000458FA">
        <w:t xml:space="preserve"> </w:t>
      </w:r>
      <w:r>
        <w:t xml:space="preserve">Ряд преимуществ среды разработки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повлиял на выбор в его пользу</w:t>
      </w:r>
      <w:r w:rsidRPr="000458FA">
        <w:t>:</w:t>
      </w:r>
    </w:p>
    <w:p w14:paraId="6F9147BE" w14:textId="270E83FA" w:rsidR="00413A0B" w:rsidRDefault="000458FA" w:rsidP="005E5598">
      <w:pPr>
        <w:pStyle w:val="16"/>
      </w:pPr>
      <w:r>
        <w:t>а)</w:t>
      </w:r>
      <w:r>
        <w:tab/>
        <w:t xml:space="preserve">Поддержка технологии </w:t>
      </w:r>
      <w:r>
        <w:rPr>
          <w:lang w:val="en-US"/>
        </w:rPr>
        <w:t>IntelliSense</w:t>
      </w:r>
      <w:r w:rsidRPr="000458FA">
        <w:t xml:space="preserve">, </w:t>
      </w:r>
      <w:r w:rsidR="00413A0B">
        <w:t>которая позволяет</w:t>
      </w:r>
      <w:r>
        <w:t xml:space="preserve"> упростить </w:t>
      </w:r>
      <w:r w:rsidR="00413A0B">
        <w:t>написание программы за счет автоматического дописывания и быстрого доступа к документации.</w:t>
      </w:r>
    </w:p>
    <w:p w14:paraId="0FB16F5E" w14:textId="77777777" w:rsidR="00413A0B" w:rsidRDefault="00413A0B" w:rsidP="005E5598">
      <w:pPr>
        <w:pStyle w:val="16"/>
      </w:pPr>
      <w:r>
        <w:t>б)</w:t>
      </w:r>
      <w:r>
        <w:tab/>
        <w:t>Наличие встроенного отладчика, который позволяет выполнять трассировку программы и находить ошибки.</w:t>
      </w:r>
    </w:p>
    <w:p w14:paraId="4369EF91" w14:textId="24F0AED1" w:rsidR="00413A0B" w:rsidRDefault="00413A0B" w:rsidP="005E5598">
      <w:pPr>
        <w:pStyle w:val="16"/>
      </w:pPr>
      <w:r>
        <w:t>в)</w:t>
      </w:r>
      <w:r>
        <w:tab/>
        <w:t>Поддержка плагинов, которые позволяют расширить функциональности среды разработки.</w:t>
      </w:r>
    </w:p>
    <w:p w14:paraId="5B4D15BA" w14:textId="6C004E84" w:rsidR="009B1421" w:rsidRPr="005E5598" w:rsidRDefault="00413A0B" w:rsidP="005E5598">
      <w:pPr>
        <w:pStyle w:val="16"/>
      </w:pPr>
      <w:r>
        <w:t>г)</w:t>
      </w:r>
      <w:r>
        <w:tab/>
        <w:t xml:space="preserve">Поддержка различных систем контроля версий(в том числе </w:t>
      </w:r>
      <w:r>
        <w:rPr>
          <w:lang w:val="en-US"/>
        </w:rPr>
        <w:t>Git</w:t>
      </w:r>
      <w:r w:rsidRPr="00413A0B">
        <w:t xml:space="preserve">), </w:t>
      </w:r>
      <w:r>
        <w:t>которые позволяют упростить</w:t>
      </w:r>
      <w:r w:rsidRPr="00413A0B">
        <w:t xml:space="preserve"> управл</w:t>
      </w:r>
      <w:r>
        <w:t>ение</w:t>
      </w:r>
      <w:r w:rsidRPr="00413A0B">
        <w:t xml:space="preserve"> версиями в Visual Studio</w:t>
      </w:r>
      <w:r>
        <w:t>.</w:t>
      </w:r>
    </w:p>
    <w:p w14:paraId="30F45023" w14:textId="42572652" w:rsidR="009B1421" w:rsidRDefault="0023130A" w:rsidP="0023130A">
      <w:pPr>
        <w:pStyle w:val="14"/>
      </w:pPr>
      <w:bookmarkStart w:id="55" w:name="_Toc139041095"/>
      <w:r>
        <w:t xml:space="preserve">2.2 </w:t>
      </w:r>
      <w:r w:rsidR="009B1421">
        <w:t xml:space="preserve">Выбор </w:t>
      </w:r>
      <w:r>
        <w:t>языка программирования</w:t>
      </w:r>
      <w:bookmarkEnd w:id="55"/>
    </w:p>
    <w:p w14:paraId="35B00D94" w14:textId="65EF79EE" w:rsidR="0023130A" w:rsidRDefault="00413A0B" w:rsidP="005E5598">
      <w:pPr>
        <w:pStyle w:val="16"/>
      </w:pPr>
      <w:r>
        <w:t>В качестве языка программирования был выбран я</w:t>
      </w:r>
      <w:r w:rsidR="009623AC">
        <w:t>зык</w:t>
      </w:r>
      <w:r>
        <w:t xml:space="preserve"> </w:t>
      </w:r>
      <w:r>
        <w:rPr>
          <w:lang w:val="en-US"/>
        </w:rPr>
        <w:t>C</w:t>
      </w:r>
      <w:r>
        <w:t>.</w:t>
      </w:r>
      <w:r w:rsidR="009623AC">
        <w:t xml:space="preserve"> </w:t>
      </w:r>
      <w:r w:rsidR="009623AC">
        <w:rPr>
          <w:lang w:val="en-US"/>
        </w:rPr>
        <w:t>C</w:t>
      </w:r>
      <w:r w:rsidR="009623AC">
        <w:t xml:space="preserve"> представляет собой </w:t>
      </w:r>
      <w:r w:rsidR="009623AC" w:rsidRPr="009623AC">
        <w:t>универсальный язык программирования</w:t>
      </w:r>
      <w:r w:rsidR="009623AC">
        <w:t xml:space="preserve">, сочетание </w:t>
      </w:r>
      <w:r w:rsidR="009623AC" w:rsidRPr="009623AC">
        <w:t xml:space="preserve">возможностей языков программирования </w:t>
      </w:r>
      <w:r w:rsidR="009623AC">
        <w:t>низкого и высокого</w:t>
      </w:r>
      <w:r w:rsidR="009623AC" w:rsidRPr="009623AC">
        <w:t xml:space="preserve"> уровней.</w:t>
      </w:r>
      <w:r w:rsidR="009623AC">
        <w:t xml:space="preserve"> </w:t>
      </w:r>
      <w:r w:rsidR="009623AC">
        <w:t xml:space="preserve">Ряд преимуществ </w:t>
      </w:r>
      <w:r w:rsidR="009623AC">
        <w:t xml:space="preserve">языка программирования </w:t>
      </w:r>
      <w:r w:rsidR="009623AC">
        <w:rPr>
          <w:lang w:val="en-US"/>
        </w:rPr>
        <w:t>C</w:t>
      </w:r>
      <w:r w:rsidR="009623AC" w:rsidRPr="000458FA">
        <w:t xml:space="preserve"> </w:t>
      </w:r>
      <w:r w:rsidR="009623AC">
        <w:t>повлиял на выбор в его пользу</w:t>
      </w:r>
      <w:r w:rsidR="009623AC" w:rsidRPr="000458FA">
        <w:t>:</w:t>
      </w:r>
    </w:p>
    <w:p w14:paraId="2F259E04" w14:textId="1E111FF5" w:rsidR="009623AC" w:rsidRDefault="009623AC" w:rsidP="005E5598">
      <w:pPr>
        <w:pStyle w:val="16"/>
      </w:pPr>
      <w:r>
        <w:t>а)</w:t>
      </w:r>
      <w:r>
        <w:tab/>
        <w:t xml:space="preserve">Поддержка работы с памятью. Язык </w:t>
      </w:r>
      <w:r>
        <w:rPr>
          <w:lang w:val="en-US"/>
        </w:rPr>
        <w:t>C</w:t>
      </w:r>
      <w:r w:rsidRPr="009623AC">
        <w:t xml:space="preserve"> </w:t>
      </w:r>
      <w:r>
        <w:t>позволяет взаимодействовать с оперативной памятью</w:t>
      </w:r>
      <w:r w:rsidRPr="009623AC">
        <w:t xml:space="preserve">: </w:t>
      </w:r>
      <w:r>
        <w:t>выделять или занимать ячейки памяти, обращаться к ячейкам памяти по адресу.</w:t>
      </w:r>
    </w:p>
    <w:p w14:paraId="1203BB1F" w14:textId="0521627F" w:rsidR="009623AC" w:rsidRDefault="009623AC" w:rsidP="005E5598">
      <w:pPr>
        <w:pStyle w:val="16"/>
      </w:pPr>
      <w:r>
        <w:t>б)</w:t>
      </w:r>
      <w:r>
        <w:tab/>
        <w:t>Поддержка многомодульной программной структуры</w:t>
      </w:r>
      <w:r w:rsidR="0063343F">
        <w:t>.</w:t>
      </w:r>
    </w:p>
    <w:p w14:paraId="6CCC5C34" w14:textId="4B745C7E" w:rsidR="0063343F" w:rsidRDefault="0063343F" w:rsidP="005E5598">
      <w:pPr>
        <w:pStyle w:val="16"/>
      </w:pPr>
      <w:r>
        <w:t>в)</w:t>
      </w:r>
      <w:r>
        <w:tab/>
        <w:t>Простая языковая база, из которой вынесены многие существенные математические функции, функции ввода</w:t>
      </w:r>
      <w:r w:rsidRPr="0063343F">
        <w:t>/</w:t>
      </w:r>
      <w:r>
        <w:t>вывода</w:t>
      </w:r>
      <w:r w:rsidRPr="0063343F">
        <w:t xml:space="preserve">, </w:t>
      </w:r>
      <w:r>
        <w:t>функции работы с файлами.</w:t>
      </w:r>
    </w:p>
    <w:p w14:paraId="4A0D1E9F" w14:textId="3B4447F0" w:rsidR="0063343F" w:rsidRPr="0063343F" w:rsidRDefault="0063343F" w:rsidP="005E5598">
      <w:pPr>
        <w:pStyle w:val="16"/>
      </w:pPr>
      <w:r>
        <w:lastRenderedPageBreak/>
        <w:t>г)</w:t>
      </w:r>
      <w:r>
        <w:tab/>
        <w:t>Система типов, структур и объединений, позволяющая исключить бессмысленные операции. Наличие определяемых пользователем типов данных с возможностью управления ими.</w:t>
      </w:r>
    </w:p>
    <w:p w14:paraId="209CAD46" w14:textId="000C1447" w:rsidR="0023130A" w:rsidRDefault="0023130A" w:rsidP="0023130A">
      <w:pPr>
        <w:pStyle w:val="14"/>
      </w:pPr>
      <w:bookmarkStart w:id="56" w:name="_Toc139041096"/>
      <w:r>
        <w:t>2.3 Выбор системы контроля версий</w:t>
      </w:r>
      <w:bookmarkEnd w:id="56"/>
    </w:p>
    <w:p w14:paraId="632CBDA0" w14:textId="77777777" w:rsidR="00DE4051" w:rsidRDefault="0063343F" w:rsidP="005E5598">
      <w:pPr>
        <w:pStyle w:val="16"/>
      </w:pPr>
      <w:r>
        <w:t xml:space="preserve">В качестве системы контроля версий была выбрана система </w:t>
      </w:r>
      <w:r>
        <w:rPr>
          <w:lang w:val="en-US"/>
        </w:rPr>
        <w:t>Git</w:t>
      </w:r>
      <w:r w:rsidRPr="0063343F">
        <w:t xml:space="preserve"> </w:t>
      </w:r>
      <w:r>
        <w:t xml:space="preserve">и веб-хостинг репозиториев </w:t>
      </w:r>
      <w:r>
        <w:rPr>
          <w:lang w:val="en-US"/>
        </w:rPr>
        <w:t>GitHub</w:t>
      </w:r>
      <w:r w:rsidRPr="0063343F">
        <w:t xml:space="preserve">. </w:t>
      </w:r>
      <w:r w:rsidRPr="0063343F">
        <w:rPr>
          <w:lang w:val="en-US"/>
        </w:rPr>
        <w:t>Git</w:t>
      </w:r>
      <w:r w:rsidRPr="0063343F">
        <w:t xml:space="preserve"> </w:t>
      </w:r>
      <w:r>
        <w:t>–</w:t>
      </w:r>
      <w:r w:rsidRPr="0063343F">
        <w:t xml:space="preserve"> </w:t>
      </w:r>
      <w:r>
        <w:t>система контроля версий</w:t>
      </w:r>
      <w:r w:rsidRPr="0063343F">
        <w:t>, которая позволяет отслеживать любые изменения</w:t>
      </w:r>
      <w:r>
        <w:t xml:space="preserve"> </w:t>
      </w:r>
      <w:r w:rsidRPr="0063343F">
        <w:t>в файлах, хранить их версии и оперативно возвращаться в любое сохранённое состояние.</w:t>
      </w:r>
      <w:r>
        <w:t xml:space="preserve"> </w:t>
      </w:r>
      <w:r>
        <w:rPr>
          <w:lang w:val="en-US"/>
        </w:rPr>
        <w:t>GitHub</w:t>
      </w:r>
      <w:r w:rsidRPr="00DE4051">
        <w:t xml:space="preserve"> </w:t>
      </w:r>
      <w:r w:rsidR="00DE4051" w:rsidRPr="00DE4051">
        <w:t>–</w:t>
      </w:r>
      <w:r w:rsidRPr="00DE4051">
        <w:t xml:space="preserve"> </w:t>
      </w:r>
      <w:r w:rsidR="00DE4051">
        <w:t>веб-хостинг версий, работающая в паре с системой контроля версий</w:t>
      </w:r>
      <w:r w:rsidR="00DE4051" w:rsidRPr="00DE4051">
        <w:t xml:space="preserve"> </w:t>
      </w:r>
      <w:r w:rsidR="00DE4051">
        <w:rPr>
          <w:lang w:val="en-US"/>
        </w:rPr>
        <w:t>Git</w:t>
      </w:r>
      <w:r w:rsidR="00DE4051" w:rsidRPr="00DE4051">
        <w:t xml:space="preserve"> </w:t>
      </w:r>
      <w:r w:rsidR="00DE4051">
        <w:t xml:space="preserve">и позволяющая хранить версии </w:t>
      </w:r>
      <w:r w:rsidR="00DE4051" w:rsidRPr="00DE4051">
        <w:t>“</w:t>
      </w:r>
      <w:r w:rsidR="00DE4051">
        <w:t>в облаке</w:t>
      </w:r>
      <w:r w:rsidR="00DE4051" w:rsidRPr="00DE4051">
        <w:t>”</w:t>
      </w:r>
      <w:r w:rsidR="00DE4051">
        <w:t xml:space="preserve">. </w:t>
      </w:r>
      <w:r w:rsidR="00DE4051">
        <w:t>Ряд преимуществ систем</w:t>
      </w:r>
      <w:r w:rsidR="00DE4051">
        <w:t>ы</w:t>
      </w:r>
      <w:r w:rsidR="00DE4051">
        <w:t xml:space="preserve"> </w:t>
      </w:r>
      <w:r w:rsidR="00DE4051">
        <w:rPr>
          <w:lang w:val="en-US"/>
        </w:rPr>
        <w:t>Git</w:t>
      </w:r>
      <w:r w:rsidR="00DE4051" w:rsidRPr="000458FA">
        <w:t xml:space="preserve"> </w:t>
      </w:r>
      <w:r w:rsidR="00DE4051">
        <w:t>повлиял на выбор в его пользу</w:t>
      </w:r>
      <w:r w:rsidR="00DE4051" w:rsidRPr="000458FA">
        <w:t>:</w:t>
      </w:r>
    </w:p>
    <w:p w14:paraId="2D58EE4C" w14:textId="7BDF2B51" w:rsidR="00DE4051" w:rsidRDefault="00DE4051" w:rsidP="005E5598">
      <w:pPr>
        <w:pStyle w:val="16"/>
      </w:pPr>
      <w:r>
        <w:t>а)</w:t>
      </w:r>
      <w:r>
        <w:tab/>
        <w:t>Наличие истории изменений версий, позволяющая осматривать ход разработки или изменения репозитория.</w:t>
      </w:r>
    </w:p>
    <w:p w14:paraId="06F2704A" w14:textId="77777777" w:rsidR="000F048C" w:rsidRDefault="00DE4051" w:rsidP="005E5598">
      <w:pPr>
        <w:pStyle w:val="16"/>
      </w:pPr>
      <w:r>
        <w:t>б)</w:t>
      </w:r>
      <w:r w:rsidR="000F048C">
        <w:tab/>
        <w:t>Возможность ветвления репозитория, позволяющая реализовывать процесс разработки с различными функциональными ответвлениями, которые в любой момент можно объединить.</w:t>
      </w:r>
    </w:p>
    <w:p w14:paraId="7E4E8862" w14:textId="77777777" w:rsidR="000F048C" w:rsidRDefault="000F048C" w:rsidP="005E5598">
      <w:pPr>
        <w:pStyle w:val="16"/>
      </w:pPr>
      <w:r>
        <w:t>в)</w:t>
      </w:r>
      <w:r>
        <w:tab/>
        <w:t xml:space="preserve">Возможность </w:t>
      </w:r>
      <w:r w:rsidRPr="000F048C">
        <w:t>“</w:t>
      </w:r>
      <w:r>
        <w:t>клонировать</w:t>
      </w:r>
      <w:r w:rsidRPr="000F048C">
        <w:t>”</w:t>
      </w:r>
      <w:r>
        <w:t xml:space="preserve"> репозиторий на свое устройство, что позволяет получить его последнюю версию и изменять его локально.</w:t>
      </w:r>
    </w:p>
    <w:p w14:paraId="4FB90E4F" w14:textId="68D791D6" w:rsidR="0023130A" w:rsidRPr="0023130A" w:rsidRDefault="000F048C" w:rsidP="005E5598">
      <w:pPr>
        <w:pStyle w:val="16"/>
      </w:pPr>
      <w:r>
        <w:t>г)</w:t>
      </w:r>
      <w:r>
        <w:tab/>
      </w:r>
      <w:r w:rsidR="007E5E89">
        <w:t>Возможность командной работы над репозиторием.</w:t>
      </w:r>
      <w:r w:rsidR="0023130A">
        <w:br w:type="page"/>
      </w:r>
    </w:p>
    <w:p w14:paraId="1FAD1239" w14:textId="3CBDA6A4" w:rsidR="0023130A" w:rsidRDefault="0023130A" w:rsidP="0023130A">
      <w:pPr>
        <w:pStyle w:val="12"/>
        <w:numPr>
          <w:ilvl w:val="0"/>
          <w:numId w:val="5"/>
        </w:numPr>
      </w:pPr>
      <w:bookmarkStart w:id="57" w:name="_Toc139041097"/>
      <w:r>
        <w:lastRenderedPageBreak/>
        <w:t>Описание программы</w:t>
      </w:r>
      <w:bookmarkEnd w:id="57"/>
    </w:p>
    <w:p w14:paraId="1A192A00" w14:textId="7D1658E4" w:rsidR="007E5E89" w:rsidRPr="00EE501E" w:rsidRDefault="007E5E89" w:rsidP="005E5598">
      <w:pPr>
        <w:pStyle w:val="16"/>
      </w:pPr>
      <w:r w:rsidRPr="007E5E89">
        <w:t>Приложение</w:t>
      </w:r>
      <w:r>
        <w:t xml:space="preserve"> </w:t>
      </w:r>
      <w:r w:rsidRPr="007E5E89">
        <w:t xml:space="preserve">BinaryTreeSort.exe является основным модулем программы. При запуске программы пользователю выводится </w:t>
      </w:r>
      <w:r>
        <w:t>меню</w:t>
      </w:r>
      <w:r w:rsidRPr="007E5E89">
        <w:t xml:space="preserve">, после чего </w:t>
      </w:r>
      <w:r>
        <w:t>ему</w:t>
      </w:r>
      <w:r w:rsidRPr="007E5E89">
        <w:t xml:space="preserve"> </w:t>
      </w:r>
      <w:r>
        <w:t>предлагается</w:t>
      </w:r>
      <w:r w:rsidRPr="007E5E89">
        <w:t xml:space="preserve"> выбрать пункт меню. </w:t>
      </w:r>
      <w:r w:rsidR="00BC00D5">
        <w:t>В</w:t>
      </w:r>
      <w:r w:rsidRPr="007E5E89">
        <w:t xml:space="preserve"> таблице </w:t>
      </w:r>
      <w:r w:rsidR="00BC00D5">
        <w:t>1 выполнено о</w:t>
      </w:r>
      <w:r w:rsidR="00BC00D5" w:rsidRPr="007E5E89">
        <w:t>писание состояний</w:t>
      </w:r>
      <w:r w:rsidR="00BC00D5">
        <w:t xml:space="preserve"> программы при выборе пункта</w:t>
      </w:r>
      <w:r w:rsidRPr="00EE501E">
        <w:t>:</w:t>
      </w:r>
    </w:p>
    <w:p w14:paraId="4F62A7A6" w14:textId="48262C8A" w:rsidR="00EE501E" w:rsidRPr="00EE501E" w:rsidRDefault="00EE501E" w:rsidP="00EE501E">
      <w:pPr>
        <w:pStyle w:val="16"/>
        <w:jc w:val="right"/>
      </w:pPr>
      <w:r w:rsidRPr="00EE501E">
        <w:t>Таблица 1</w:t>
      </w:r>
      <w:r>
        <w:rPr>
          <w:lang w:val="en-US"/>
        </w:rPr>
        <w:t xml:space="preserve"> – </w:t>
      </w:r>
      <w:r>
        <w:t>Описание состояний</w:t>
      </w:r>
    </w:p>
    <w:tbl>
      <w:tblPr>
        <w:tblStyle w:val="ae"/>
        <w:tblW w:w="9356" w:type="dxa"/>
        <w:tblInd w:w="-5" w:type="dxa"/>
        <w:tblLook w:val="04A0" w:firstRow="1" w:lastRow="0" w:firstColumn="1" w:lastColumn="0" w:noHBand="0" w:noVBand="1"/>
      </w:tblPr>
      <w:tblGrid>
        <w:gridCol w:w="2977"/>
        <w:gridCol w:w="2977"/>
        <w:gridCol w:w="3402"/>
      </w:tblGrid>
      <w:tr w:rsidR="00EE501E" w:rsidRPr="00F7793C" w14:paraId="76E87F4F" w14:textId="77777777" w:rsidTr="00EE501E">
        <w:tc>
          <w:tcPr>
            <w:tcW w:w="2977" w:type="dxa"/>
          </w:tcPr>
          <w:p w14:paraId="715DFC93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ша, вызывающие событие</w:t>
            </w:r>
          </w:p>
        </w:tc>
        <w:tc>
          <w:tcPr>
            <w:tcW w:w="2977" w:type="dxa"/>
          </w:tcPr>
          <w:p w14:paraId="3DAF896A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ользователя</w:t>
            </w:r>
          </w:p>
        </w:tc>
        <w:tc>
          <w:tcPr>
            <w:tcW w:w="3402" w:type="dxa"/>
          </w:tcPr>
          <w:p w14:paraId="123784A6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рограммы</w:t>
            </w:r>
          </w:p>
        </w:tc>
      </w:tr>
      <w:tr w:rsidR="00EE501E" w:rsidRPr="00F7793C" w14:paraId="6113FA2C" w14:textId="77777777" w:rsidTr="00EE501E">
        <w:tc>
          <w:tcPr>
            <w:tcW w:w="2977" w:type="dxa"/>
          </w:tcPr>
          <w:p w14:paraId="506903F1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977" w:type="dxa"/>
          </w:tcPr>
          <w:p w14:paraId="67C91355" w14:textId="68642D5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</w:t>
            </w:r>
          </w:p>
        </w:tc>
        <w:tc>
          <w:tcPr>
            <w:tcW w:w="3402" w:type="dxa"/>
          </w:tcPr>
          <w:p w14:paraId="27F79B77" w14:textId="42C5075C" w:rsidR="00EE501E" w:rsidRPr="00EE501E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ледующ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звание файла, количество генерируемых элементов, интервал генерации. Генерирует массив случайных чисел, в соответствие с указанными параметрами и заносит массив в файл. Выводит количество сгенерированных чисел и затраченное время, посл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ждет нажатие клавиши для возврата в меню.</w:t>
            </w:r>
          </w:p>
        </w:tc>
      </w:tr>
      <w:tr w:rsidR="00EE501E" w:rsidRPr="00F7793C" w14:paraId="0F743A35" w14:textId="77777777" w:rsidTr="00EE501E">
        <w:tc>
          <w:tcPr>
            <w:tcW w:w="2977" w:type="dxa"/>
          </w:tcPr>
          <w:p w14:paraId="567150EF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977" w:type="dxa"/>
          </w:tcPr>
          <w:p w14:paraId="543AD0B1" w14:textId="496947A0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возрастанию</w:t>
            </w:r>
          </w:p>
        </w:tc>
        <w:tc>
          <w:tcPr>
            <w:tcW w:w="3402" w:type="dxa"/>
          </w:tcPr>
          <w:p w14:paraId="6F64F768" w14:textId="3ABE0EA6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зва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ходного и выходног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файл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Двоичным методом сортирует массив входного файла</w:t>
            </w:r>
            <w:r w:rsidR="00BC00D5">
              <w:rPr>
                <w:rFonts w:ascii="Times New Roman" w:hAnsi="Times New Roman" w:cs="Times New Roman"/>
                <w:sz w:val="28"/>
                <w:szCs w:val="28"/>
              </w:rPr>
              <w:t xml:space="preserve"> по возрастани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ыводит </w:t>
            </w:r>
            <w:r w:rsidR="00BC00D5">
              <w:rPr>
                <w:rFonts w:ascii="Times New Roman" w:hAnsi="Times New Roman" w:cs="Times New Roman"/>
                <w:sz w:val="28"/>
                <w:szCs w:val="28"/>
              </w:rPr>
              <w:t>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ртированный масси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ходно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айл. Выводит количеств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тсортирован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чисел 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траченное время, после ждет нажатие клавиши для возврата в меню.</w:t>
            </w:r>
          </w:p>
        </w:tc>
      </w:tr>
      <w:tr w:rsidR="00BC00D5" w:rsidRPr="00F7793C" w14:paraId="286390F9" w14:textId="77777777" w:rsidTr="00EE501E">
        <w:tc>
          <w:tcPr>
            <w:tcW w:w="2977" w:type="dxa"/>
          </w:tcPr>
          <w:p w14:paraId="6CDF3347" w14:textId="0EBD73DB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2977" w:type="dxa"/>
          </w:tcPr>
          <w:p w14:paraId="49BF1CAF" w14:textId="32B134DF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ртировка п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быванию</w:t>
            </w:r>
          </w:p>
        </w:tc>
        <w:tc>
          <w:tcPr>
            <w:tcW w:w="3402" w:type="dxa"/>
          </w:tcPr>
          <w:p w14:paraId="43BC4303" w14:textId="70B1BBDF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звание входного и выходного файла. Двоичным методом сортирует массив входного файла п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бывани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ыводит отсортированный массив в выходной файл. Выводит количество отсортированных чисел и затраченное время, после ждет нажатие клавиши для возврата в меню.</w:t>
            </w:r>
          </w:p>
        </w:tc>
      </w:tr>
      <w:tr w:rsidR="00BC00D5" w:rsidRPr="00F7793C" w14:paraId="06F4BAB3" w14:textId="77777777" w:rsidTr="00EE501E">
        <w:tc>
          <w:tcPr>
            <w:tcW w:w="2977" w:type="dxa"/>
          </w:tcPr>
          <w:p w14:paraId="7852471D" w14:textId="75AB2709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977" w:type="dxa"/>
          </w:tcPr>
          <w:p w14:paraId="077F1A73" w14:textId="3A1FD667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 из программы</w:t>
            </w:r>
          </w:p>
        </w:tc>
        <w:tc>
          <w:tcPr>
            <w:tcW w:w="3402" w:type="dxa"/>
          </w:tcPr>
          <w:p w14:paraId="32266B72" w14:textId="4B472D08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рывает программу.</w:t>
            </w:r>
          </w:p>
        </w:tc>
      </w:tr>
    </w:tbl>
    <w:p w14:paraId="0A569E98" w14:textId="77777777" w:rsidR="00EE501E" w:rsidRPr="00BC00D5" w:rsidRDefault="00EE501E" w:rsidP="00BC00D5">
      <w:pPr>
        <w:pStyle w:val="16"/>
        <w:spacing w:before="120"/>
      </w:pPr>
    </w:p>
    <w:p w14:paraId="167C6506" w14:textId="65B2759B" w:rsidR="0023130A" w:rsidRPr="0023130A" w:rsidRDefault="0023130A" w:rsidP="005E5598">
      <w:pPr>
        <w:pStyle w:val="16"/>
      </w:pPr>
      <w:r>
        <w:br w:type="page"/>
      </w:r>
    </w:p>
    <w:p w14:paraId="20B5AD9D" w14:textId="42DF9376" w:rsidR="0023130A" w:rsidRDefault="0023130A" w:rsidP="0023130A">
      <w:pPr>
        <w:pStyle w:val="12"/>
        <w:numPr>
          <w:ilvl w:val="0"/>
          <w:numId w:val="5"/>
        </w:numPr>
      </w:pPr>
      <w:bookmarkStart w:id="58" w:name="_Toc139041098"/>
      <w:r>
        <w:lastRenderedPageBreak/>
        <w:t>Схемы программы</w:t>
      </w:r>
      <w:bookmarkEnd w:id="58"/>
    </w:p>
    <w:p w14:paraId="39AC3982" w14:textId="78A8FE59" w:rsidR="0023130A" w:rsidRDefault="0023130A" w:rsidP="0023130A">
      <w:pPr>
        <w:pStyle w:val="14"/>
      </w:pPr>
      <w:bookmarkStart w:id="59" w:name="_Toc139041099"/>
      <w:r>
        <w:t>4.1 Блок-схема программы</w:t>
      </w:r>
      <w:bookmarkEnd w:id="59"/>
    </w:p>
    <w:p w14:paraId="09EF40BA" w14:textId="1C3DEA83" w:rsidR="0023130A" w:rsidRDefault="00BC00D5" w:rsidP="005E5598">
      <w:pPr>
        <w:pStyle w:val="16"/>
      </w:pPr>
      <w:r>
        <w:t xml:space="preserve">Рисунок 1 демонстрирует схему функции </w:t>
      </w:r>
      <w:r>
        <w:rPr>
          <w:lang w:val="en-US"/>
        </w:rPr>
        <w:t>main</w:t>
      </w:r>
      <w:r w:rsidRPr="00BC00D5">
        <w:t>().</w:t>
      </w:r>
    </w:p>
    <w:p w14:paraId="0E5A6934" w14:textId="262A1D4C" w:rsidR="00BC00D5" w:rsidRDefault="00271AD5" w:rsidP="005E5598">
      <w:pPr>
        <w:pStyle w:val="16"/>
      </w:pPr>
      <w:r>
        <w:object w:dxaOrig="8896" w:dyaOrig="8041" w14:anchorId="36BF0A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9" type="#_x0000_t75" style="width:444.75pt;height:402pt" o:ole="">
            <v:imagedata r:id="rId9" o:title=""/>
          </v:shape>
          <o:OLEObject Type="Embed" ProgID="Visio.Drawing.15" ShapeID="_x0000_i1099" DrawAspect="Content" ObjectID="_1749654222" r:id="rId10"/>
        </w:object>
      </w:r>
    </w:p>
    <w:p w14:paraId="38B2BBA9" w14:textId="5BCC2065" w:rsidR="00D35055" w:rsidRDefault="00D35055" w:rsidP="00D35055">
      <w:pPr>
        <w:pStyle w:val="16"/>
        <w:jc w:val="center"/>
      </w:pPr>
      <w:r>
        <w:t xml:space="preserve">Рисунок 1 – блок схема функции </w:t>
      </w:r>
      <w:r>
        <w:rPr>
          <w:lang w:val="en-US"/>
        </w:rPr>
        <w:t>main</w:t>
      </w:r>
      <w:r w:rsidRPr="00D35055">
        <w:t>()</w:t>
      </w:r>
    </w:p>
    <w:p w14:paraId="5C957705" w14:textId="77777777" w:rsidR="001D1C02" w:rsidRDefault="001D1C02" w:rsidP="001D1C02">
      <w:pPr>
        <w:pStyle w:val="16"/>
        <w:spacing w:before="120"/>
      </w:pPr>
    </w:p>
    <w:p w14:paraId="4846D417" w14:textId="77777777" w:rsidR="001D1C02" w:rsidRDefault="001D1C02" w:rsidP="00D35055">
      <w:pPr>
        <w:pStyle w:val="16"/>
      </w:pPr>
    </w:p>
    <w:p w14:paraId="108DE9AB" w14:textId="77777777" w:rsidR="001D1C02" w:rsidRDefault="001D1C02" w:rsidP="00D35055">
      <w:pPr>
        <w:pStyle w:val="16"/>
      </w:pPr>
    </w:p>
    <w:p w14:paraId="44B30D2B" w14:textId="77777777" w:rsidR="001D1C02" w:rsidRDefault="001D1C02" w:rsidP="00D35055">
      <w:pPr>
        <w:pStyle w:val="16"/>
      </w:pPr>
    </w:p>
    <w:p w14:paraId="20320E68" w14:textId="77777777" w:rsidR="001D1C02" w:rsidRDefault="001D1C02" w:rsidP="00D35055">
      <w:pPr>
        <w:pStyle w:val="16"/>
      </w:pPr>
    </w:p>
    <w:p w14:paraId="578DD95A" w14:textId="77777777" w:rsidR="001D1C02" w:rsidRDefault="001D1C02" w:rsidP="00D35055">
      <w:pPr>
        <w:pStyle w:val="16"/>
      </w:pPr>
    </w:p>
    <w:p w14:paraId="3AFF78F6" w14:textId="77777777" w:rsidR="001D1C02" w:rsidRDefault="001D1C02" w:rsidP="00D35055">
      <w:pPr>
        <w:pStyle w:val="16"/>
      </w:pPr>
    </w:p>
    <w:p w14:paraId="50289C35" w14:textId="77777777" w:rsidR="001D1C02" w:rsidRDefault="001D1C02" w:rsidP="00D35055">
      <w:pPr>
        <w:pStyle w:val="16"/>
      </w:pPr>
    </w:p>
    <w:p w14:paraId="4103B448" w14:textId="75D03906" w:rsidR="00D35055" w:rsidRDefault="00D35055" w:rsidP="00D35055">
      <w:pPr>
        <w:pStyle w:val="16"/>
      </w:pPr>
      <w:r>
        <w:lastRenderedPageBreak/>
        <w:t xml:space="preserve">Рисунок 2 демонстрирует схему функции </w:t>
      </w:r>
      <w:proofErr w:type="spellStart"/>
      <w:r>
        <w:rPr>
          <w:lang w:val="en-US"/>
        </w:rPr>
        <w:t>StageGenerate</w:t>
      </w:r>
      <w:proofErr w:type="spellEnd"/>
      <w:r w:rsidRPr="00D35055">
        <w:t>()</w:t>
      </w:r>
    </w:p>
    <w:p w14:paraId="2E6F3130" w14:textId="40FD6F00" w:rsidR="00D35055" w:rsidRDefault="00D35055" w:rsidP="00D35055">
      <w:pPr>
        <w:pStyle w:val="16"/>
        <w:jc w:val="center"/>
      </w:pPr>
      <w:r>
        <w:object w:dxaOrig="1936" w:dyaOrig="9316" w14:anchorId="554768CC">
          <v:shape id="_x0000_i1100" type="#_x0000_t75" style="width:96.75pt;height:465.75pt" o:ole="">
            <v:imagedata r:id="rId11" o:title=""/>
          </v:shape>
          <o:OLEObject Type="Embed" ProgID="Visio.Drawing.15" ShapeID="_x0000_i1100" DrawAspect="Content" ObjectID="_1749654223" r:id="rId12"/>
        </w:object>
      </w:r>
    </w:p>
    <w:p w14:paraId="080E18E9" w14:textId="5B7E8940" w:rsidR="001D1C02" w:rsidRDefault="001D1C02" w:rsidP="001D1C02">
      <w:pPr>
        <w:pStyle w:val="16"/>
        <w:jc w:val="center"/>
      </w:pPr>
      <w:r>
        <w:t xml:space="preserve">Рисунок </w:t>
      </w:r>
      <w:r>
        <w:t>2</w:t>
      </w:r>
      <w:r>
        <w:t xml:space="preserve"> – блок схема функции </w:t>
      </w:r>
      <w:proofErr w:type="spellStart"/>
      <w:r w:rsidRPr="001D1C02">
        <w:t>StageGenerate</w:t>
      </w:r>
      <w:proofErr w:type="spellEnd"/>
      <w:r w:rsidRPr="001D1C02">
        <w:t>()</w:t>
      </w:r>
    </w:p>
    <w:p w14:paraId="52B90338" w14:textId="77777777" w:rsidR="001D1C02" w:rsidRDefault="001D1C02" w:rsidP="001D1C02">
      <w:pPr>
        <w:pStyle w:val="16"/>
        <w:spacing w:before="120"/>
      </w:pPr>
    </w:p>
    <w:p w14:paraId="6408F4BF" w14:textId="77777777" w:rsidR="001D1C02" w:rsidRDefault="001D1C02" w:rsidP="001D1C02">
      <w:pPr>
        <w:pStyle w:val="16"/>
        <w:spacing w:before="120"/>
      </w:pPr>
    </w:p>
    <w:p w14:paraId="59A8EDCB" w14:textId="77777777" w:rsidR="001D1C02" w:rsidRDefault="001D1C02" w:rsidP="001D1C02">
      <w:pPr>
        <w:pStyle w:val="16"/>
        <w:spacing w:before="120"/>
      </w:pPr>
    </w:p>
    <w:p w14:paraId="58C52EDB" w14:textId="77777777" w:rsidR="001D1C02" w:rsidRDefault="001D1C02" w:rsidP="001D1C02">
      <w:pPr>
        <w:pStyle w:val="16"/>
        <w:spacing w:before="120"/>
      </w:pPr>
    </w:p>
    <w:p w14:paraId="5DAACBE2" w14:textId="77777777" w:rsidR="001D1C02" w:rsidRDefault="001D1C02" w:rsidP="001D1C02">
      <w:pPr>
        <w:pStyle w:val="16"/>
        <w:spacing w:before="120"/>
      </w:pPr>
    </w:p>
    <w:p w14:paraId="05960756" w14:textId="77777777" w:rsidR="001D1C02" w:rsidRDefault="001D1C02" w:rsidP="001D1C02">
      <w:pPr>
        <w:pStyle w:val="16"/>
        <w:spacing w:before="120"/>
      </w:pPr>
    </w:p>
    <w:p w14:paraId="5598335B" w14:textId="7C5C8CE4" w:rsidR="001D1C02" w:rsidRDefault="001D1C02" w:rsidP="001D1C02">
      <w:pPr>
        <w:pStyle w:val="16"/>
        <w:spacing w:before="120"/>
      </w:pPr>
      <w:r w:rsidRPr="001D1C02">
        <w:lastRenderedPageBreak/>
        <w:t xml:space="preserve">Рисунок </w:t>
      </w:r>
      <w:r>
        <w:t>3</w:t>
      </w:r>
      <w:r w:rsidRPr="001D1C02">
        <w:t xml:space="preserve"> демонстрирует схему функции </w:t>
      </w:r>
      <w:proofErr w:type="spellStart"/>
      <w:r w:rsidRPr="001D1C02">
        <w:t>Stag</w:t>
      </w:r>
      <w:r>
        <w:rPr>
          <w:lang w:val="en-US"/>
        </w:rPr>
        <w:t>eSort</w:t>
      </w:r>
      <w:proofErr w:type="spellEnd"/>
      <w:r w:rsidRPr="001D1C02">
        <w:t>()</w:t>
      </w:r>
    </w:p>
    <w:p w14:paraId="67254EE0" w14:textId="21DDA5AC" w:rsidR="001D1C02" w:rsidRPr="00792F62" w:rsidRDefault="00792F62" w:rsidP="001D1C02">
      <w:pPr>
        <w:pStyle w:val="16"/>
        <w:jc w:val="center"/>
        <w:rPr>
          <w:lang w:val="en-US"/>
        </w:rPr>
      </w:pPr>
      <w:r>
        <w:object w:dxaOrig="1936" w:dyaOrig="10591" w14:anchorId="7181F695">
          <v:shape id="_x0000_i1101" type="#_x0000_t75" style="width:96.75pt;height:529.5pt" o:ole="">
            <v:imagedata r:id="rId13" o:title=""/>
          </v:shape>
          <o:OLEObject Type="Embed" ProgID="Visio.Drawing.15" ShapeID="_x0000_i1101" DrawAspect="Content" ObjectID="_1749654224" r:id="rId14"/>
        </w:object>
      </w:r>
    </w:p>
    <w:p w14:paraId="2E143A68" w14:textId="1FE56063" w:rsidR="001D1C02" w:rsidRDefault="001D1C02" w:rsidP="001D1C02">
      <w:pPr>
        <w:pStyle w:val="16"/>
        <w:jc w:val="center"/>
      </w:pPr>
      <w:r>
        <w:t xml:space="preserve">Рисунок </w:t>
      </w:r>
      <w:r w:rsidR="00792F62">
        <w:t>3</w:t>
      </w:r>
      <w:r>
        <w:t xml:space="preserve"> – блок схема функции </w:t>
      </w:r>
      <w:proofErr w:type="spellStart"/>
      <w:r w:rsidR="00792F62" w:rsidRPr="00792F62">
        <w:t>StageSort</w:t>
      </w:r>
      <w:proofErr w:type="spellEnd"/>
      <w:r w:rsidRPr="001D1C02">
        <w:t>()</w:t>
      </w:r>
    </w:p>
    <w:p w14:paraId="2B313355" w14:textId="77777777" w:rsidR="00792F62" w:rsidRDefault="00792F62" w:rsidP="00792F62">
      <w:pPr>
        <w:pStyle w:val="16"/>
        <w:spacing w:before="120"/>
      </w:pPr>
    </w:p>
    <w:p w14:paraId="08AC9145" w14:textId="77777777" w:rsidR="00792F62" w:rsidRDefault="00792F62" w:rsidP="00792F62">
      <w:pPr>
        <w:pStyle w:val="16"/>
        <w:spacing w:before="120"/>
      </w:pPr>
    </w:p>
    <w:p w14:paraId="441F7A50" w14:textId="77777777" w:rsidR="00792F62" w:rsidRDefault="00792F62" w:rsidP="00792F62">
      <w:pPr>
        <w:pStyle w:val="16"/>
        <w:spacing w:before="120"/>
      </w:pPr>
    </w:p>
    <w:p w14:paraId="6474040F" w14:textId="77777777" w:rsidR="00792F62" w:rsidRDefault="00792F62" w:rsidP="00792F62">
      <w:pPr>
        <w:pStyle w:val="16"/>
        <w:spacing w:before="120"/>
      </w:pPr>
    </w:p>
    <w:p w14:paraId="4F73F1E8" w14:textId="06A43438" w:rsidR="001D1C02" w:rsidRDefault="00792F62" w:rsidP="00792F62">
      <w:pPr>
        <w:pStyle w:val="16"/>
        <w:spacing w:before="120"/>
      </w:pPr>
      <w:r>
        <w:lastRenderedPageBreak/>
        <w:t xml:space="preserve">Рисунок 4 </w:t>
      </w:r>
      <w:r w:rsidRPr="001D1C02">
        <w:t xml:space="preserve">демонстрирует схему функции </w:t>
      </w:r>
      <w:proofErr w:type="spellStart"/>
      <w:r w:rsidRPr="00792F62">
        <w:t>GenerateFile</w:t>
      </w:r>
      <w:proofErr w:type="spellEnd"/>
      <w:r w:rsidRPr="001D1C02">
        <w:t>()</w:t>
      </w:r>
    </w:p>
    <w:p w14:paraId="1EA76378" w14:textId="2DE5F12D" w:rsidR="00792F62" w:rsidRDefault="00792F62" w:rsidP="00792F62">
      <w:pPr>
        <w:pStyle w:val="16"/>
        <w:jc w:val="center"/>
      </w:pPr>
      <w:r>
        <w:object w:dxaOrig="1966" w:dyaOrig="6736" w14:anchorId="27F0F2AC">
          <v:shape id="_x0000_i1102" type="#_x0000_t75" style="width:98.25pt;height:336.75pt" o:ole="">
            <v:imagedata r:id="rId15" o:title=""/>
          </v:shape>
          <o:OLEObject Type="Embed" ProgID="Visio.Drawing.15" ShapeID="_x0000_i1102" DrawAspect="Content" ObjectID="_1749654225" r:id="rId16"/>
        </w:object>
      </w:r>
    </w:p>
    <w:p w14:paraId="2B2C8739" w14:textId="24CB98E3" w:rsidR="005646C5" w:rsidRDefault="005646C5" w:rsidP="005646C5">
      <w:pPr>
        <w:pStyle w:val="16"/>
        <w:jc w:val="center"/>
      </w:pPr>
      <w:r>
        <w:t xml:space="preserve">Рисунок </w:t>
      </w:r>
      <w:r>
        <w:t>4</w:t>
      </w:r>
      <w:r>
        <w:t xml:space="preserve"> – блок схема функции </w:t>
      </w:r>
      <w:proofErr w:type="spellStart"/>
      <w:r w:rsidRPr="00792F62">
        <w:t>GenerateFile</w:t>
      </w:r>
      <w:proofErr w:type="spellEnd"/>
      <w:r w:rsidRPr="001D1C02">
        <w:t>()</w:t>
      </w:r>
    </w:p>
    <w:p w14:paraId="6F9736CE" w14:textId="77777777" w:rsidR="0018529F" w:rsidRDefault="0018529F" w:rsidP="005646C5">
      <w:pPr>
        <w:pStyle w:val="16"/>
        <w:spacing w:before="120"/>
      </w:pPr>
    </w:p>
    <w:p w14:paraId="04E3FAA9" w14:textId="77777777" w:rsidR="0018529F" w:rsidRDefault="0018529F" w:rsidP="005646C5">
      <w:pPr>
        <w:pStyle w:val="16"/>
        <w:spacing w:before="120"/>
      </w:pPr>
    </w:p>
    <w:p w14:paraId="4A064E16" w14:textId="77777777" w:rsidR="0018529F" w:rsidRDefault="0018529F" w:rsidP="005646C5">
      <w:pPr>
        <w:pStyle w:val="16"/>
        <w:spacing w:before="120"/>
      </w:pPr>
    </w:p>
    <w:p w14:paraId="50FFAA4C" w14:textId="77777777" w:rsidR="0018529F" w:rsidRDefault="0018529F" w:rsidP="005646C5">
      <w:pPr>
        <w:pStyle w:val="16"/>
        <w:spacing w:before="120"/>
      </w:pPr>
    </w:p>
    <w:p w14:paraId="3AF3B38E" w14:textId="77777777" w:rsidR="0018529F" w:rsidRDefault="0018529F" w:rsidP="005646C5">
      <w:pPr>
        <w:pStyle w:val="16"/>
        <w:spacing w:before="120"/>
      </w:pPr>
    </w:p>
    <w:p w14:paraId="466F4BB9" w14:textId="77777777" w:rsidR="0018529F" w:rsidRDefault="0018529F" w:rsidP="005646C5">
      <w:pPr>
        <w:pStyle w:val="16"/>
        <w:spacing w:before="120"/>
      </w:pPr>
    </w:p>
    <w:p w14:paraId="6931411E" w14:textId="77777777" w:rsidR="0018529F" w:rsidRDefault="0018529F" w:rsidP="005646C5">
      <w:pPr>
        <w:pStyle w:val="16"/>
        <w:spacing w:before="120"/>
      </w:pPr>
    </w:p>
    <w:p w14:paraId="7BF1EE7F" w14:textId="77777777" w:rsidR="0018529F" w:rsidRDefault="0018529F" w:rsidP="005646C5">
      <w:pPr>
        <w:pStyle w:val="16"/>
        <w:spacing w:before="120"/>
      </w:pPr>
    </w:p>
    <w:p w14:paraId="33608657" w14:textId="77777777" w:rsidR="0018529F" w:rsidRDefault="0018529F" w:rsidP="005646C5">
      <w:pPr>
        <w:pStyle w:val="16"/>
        <w:spacing w:before="120"/>
      </w:pPr>
    </w:p>
    <w:p w14:paraId="5E507B33" w14:textId="77777777" w:rsidR="0018529F" w:rsidRDefault="0018529F" w:rsidP="005646C5">
      <w:pPr>
        <w:pStyle w:val="16"/>
        <w:spacing w:before="120"/>
      </w:pPr>
    </w:p>
    <w:p w14:paraId="38A7E7AD" w14:textId="77777777" w:rsidR="0018529F" w:rsidRDefault="0018529F" w:rsidP="005646C5">
      <w:pPr>
        <w:pStyle w:val="16"/>
        <w:spacing w:before="120"/>
      </w:pPr>
    </w:p>
    <w:p w14:paraId="7FA195B2" w14:textId="50932965" w:rsidR="005646C5" w:rsidRDefault="005646C5" w:rsidP="005646C5">
      <w:pPr>
        <w:pStyle w:val="16"/>
        <w:spacing w:before="120"/>
      </w:pPr>
      <w:r>
        <w:lastRenderedPageBreak/>
        <w:t xml:space="preserve">Рисунок </w:t>
      </w:r>
      <w:r>
        <w:t>5</w:t>
      </w:r>
      <w:r>
        <w:t xml:space="preserve"> </w:t>
      </w:r>
      <w:r w:rsidRPr="001D1C02">
        <w:t xml:space="preserve">демонстрирует схему функции </w:t>
      </w:r>
      <w:proofErr w:type="spellStart"/>
      <w:r w:rsidRPr="005646C5">
        <w:t>FileToTreeInput</w:t>
      </w:r>
      <w:proofErr w:type="spellEnd"/>
      <w:r w:rsidRPr="001D1C02">
        <w:t>()</w:t>
      </w:r>
    </w:p>
    <w:p w14:paraId="69621141" w14:textId="6B3093E2" w:rsidR="005646C5" w:rsidRDefault="0018529F" w:rsidP="0018529F">
      <w:pPr>
        <w:pStyle w:val="16"/>
        <w:jc w:val="center"/>
      </w:pPr>
      <w:r>
        <w:object w:dxaOrig="9211" w:dyaOrig="10591" w14:anchorId="39546F2E">
          <v:shape id="_x0000_i1103" type="#_x0000_t75" style="width:447pt;height:513.75pt" o:ole="">
            <v:imagedata r:id="rId17" o:title=""/>
          </v:shape>
          <o:OLEObject Type="Embed" ProgID="Visio.Drawing.15" ShapeID="_x0000_i1103" DrawAspect="Content" ObjectID="_1749654226" r:id="rId18"/>
        </w:object>
      </w:r>
    </w:p>
    <w:p w14:paraId="1D99253F" w14:textId="6676A02E" w:rsidR="0018529F" w:rsidRDefault="0018529F" w:rsidP="0018529F">
      <w:pPr>
        <w:pStyle w:val="16"/>
        <w:jc w:val="center"/>
      </w:pPr>
      <w:r>
        <w:t xml:space="preserve">Рисунок </w:t>
      </w:r>
      <w:r>
        <w:t>5</w:t>
      </w:r>
      <w:r>
        <w:t xml:space="preserve"> – блок схема функции </w:t>
      </w:r>
      <w:proofErr w:type="spellStart"/>
      <w:r w:rsidRPr="005646C5">
        <w:t>FileToTreeInput</w:t>
      </w:r>
      <w:proofErr w:type="spellEnd"/>
      <w:r w:rsidRPr="001D1C02">
        <w:t>()</w:t>
      </w:r>
    </w:p>
    <w:p w14:paraId="4D37EA49" w14:textId="77777777" w:rsidR="00373991" w:rsidRDefault="00373991" w:rsidP="0018529F">
      <w:pPr>
        <w:pStyle w:val="16"/>
      </w:pPr>
    </w:p>
    <w:p w14:paraId="7CAB1154" w14:textId="77777777" w:rsidR="00373991" w:rsidRDefault="00373991" w:rsidP="0018529F">
      <w:pPr>
        <w:pStyle w:val="16"/>
      </w:pPr>
    </w:p>
    <w:p w14:paraId="1A6D546C" w14:textId="77777777" w:rsidR="00373991" w:rsidRDefault="00373991" w:rsidP="0018529F">
      <w:pPr>
        <w:pStyle w:val="16"/>
      </w:pPr>
    </w:p>
    <w:p w14:paraId="659F1127" w14:textId="77777777" w:rsidR="00373991" w:rsidRDefault="00373991" w:rsidP="0018529F">
      <w:pPr>
        <w:pStyle w:val="16"/>
      </w:pPr>
    </w:p>
    <w:p w14:paraId="2141CF8E" w14:textId="77777777" w:rsidR="00373991" w:rsidRDefault="00373991" w:rsidP="0018529F">
      <w:pPr>
        <w:pStyle w:val="16"/>
      </w:pPr>
    </w:p>
    <w:p w14:paraId="2619629F" w14:textId="77777777" w:rsidR="00373991" w:rsidRDefault="00373991" w:rsidP="0018529F">
      <w:pPr>
        <w:pStyle w:val="16"/>
      </w:pPr>
    </w:p>
    <w:p w14:paraId="41A622FD" w14:textId="74C4345A" w:rsidR="0018529F" w:rsidRDefault="0018529F" w:rsidP="0018529F">
      <w:pPr>
        <w:pStyle w:val="16"/>
      </w:pPr>
      <w:r>
        <w:lastRenderedPageBreak/>
        <w:t xml:space="preserve">Рисунок 6 демонстрирует схему функции </w:t>
      </w:r>
      <w:proofErr w:type="spellStart"/>
      <w:r w:rsidRPr="0018529F">
        <w:t>BinarySortOutput</w:t>
      </w:r>
      <w:proofErr w:type="spellEnd"/>
      <w:r>
        <w:t>()</w:t>
      </w:r>
    </w:p>
    <w:p w14:paraId="19D80092" w14:textId="54E5FA53" w:rsidR="0018529F" w:rsidRDefault="00373991" w:rsidP="0018529F">
      <w:pPr>
        <w:pStyle w:val="16"/>
        <w:jc w:val="center"/>
      </w:pPr>
      <w:r>
        <w:object w:dxaOrig="5161" w:dyaOrig="9105" w14:anchorId="778346E6">
          <v:shape id="_x0000_i1104" type="#_x0000_t75" style="width:258pt;height:455.25pt" o:ole="">
            <v:imagedata r:id="rId19" o:title=""/>
          </v:shape>
          <o:OLEObject Type="Embed" ProgID="Visio.Drawing.15" ShapeID="_x0000_i1104" DrawAspect="Content" ObjectID="_1749654227" r:id="rId20"/>
        </w:object>
      </w:r>
    </w:p>
    <w:p w14:paraId="15C13445" w14:textId="17B5452B" w:rsidR="00373991" w:rsidRPr="0018529F" w:rsidRDefault="00373991" w:rsidP="0018529F">
      <w:pPr>
        <w:pStyle w:val="16"/>
        <w:jc w:val="center"/>
      </w:pPr>
      <w:r>
        <w:t xml:space="preserve">Рисунок </w:t>
      </w:r>
      <w:r>
        <w:t>6</w:t>
      </w:r>
      <w:r>
        <w:t xml:space="preserve"> – блок схема функции</w:t>
      </w:r>
      <w:r>
        <w:t xml:space="preserve"> </w:t>
      </w:r>
      <w:proofErr w:type="spellStart"/>
      <w:r w:rsidRPr="0018529F">
        <w:t>BinarySortOutput</w:t>
      </w:r>
      <w:proofErr w:type="spellEnd"/>
      <w:r>
        <w:t>()</w:t>
      </w:r>
    </w:p>
    <w:p w14:paraId="753C6A4B" w14:textId="7C975377" w:rsidR="0023130A" w:rsidRDefault="0023130A" w:rsidP="0023130A">
      <w:pPr>
        <w:pStyle w:val="14"/>
      </w:pPr>
      <w:bookmarkStart w:id="60" w:name="_Toc139041100"/>
      <w:r>
        <w:t>4.2 Блок-схема алгоритма</w:t>
      </w:r>
      <w:bookmarkEnd w:id="60"/>
    </w:p>
    <w:p w14:paraId="081BE0DE" w14:textId="308E4A1D" w:rsidR="0023130A" w:rsidRDefault="0023130A" w:rsidP="005E5598">
      <w:pPr>
        <w:pStyle w:val="16"/>
      </w:pPr>
      <w:r>
        <w:br w:type="page"/>
      </w:r>
    </w:p>
    <w:p w14:paraId="1628E37F" w14:textId="5DBE0D7B" w:rsidR="0023130A" w:rsidRDefault="0023130A" w:rsidP="0023130A">
      <w:pPr>
        <w:pStyle w:val="12"/>
        <w:numPr>
          <w:ilvl w:val="0"/>
          <w:numId w:val="5"/>
        </w:numPr>
      </w:pPr>
      <w:bookmarkStart w:id="61" w:name="_Toc139041101"/>
      <w:r>
        <w:lastRenderedPageBreak/>
        <w:t>Тестирование программы</w:t>
      </w:r>
      <w:bookmarkEnd w:id="61"/>
    </w:p>
    <w:p w14:paraId="5F180471" w14:textId="16B30982" w:rsidR="0023130A" w:rsidRDefault="0023130A" w:rsidP="0023130A">
      <w:pPr>
        <w:pStyle w:val="14"/>
      </w:pPr>
      <w:bookmarkStart w:id="62" w:name="_Toc139041102"/>
      <w:r>
        <w:t>5.1 Тестирование на разных наборах данных</w:t>
      </w:r>
      <w:bookmarkEnd w:id="62"/>
    </w:p>
    <w:p w14:paraId="6D808AC7" w14:textId="08683516" w:rsidR="0023130A" w:rsidRDefault="0023130A" w:rsidP="005E5598">
      <w:pPr>
        <w:pStyle w:val="16"/>
      </w:pPr>
    </w:p>
    <w:p w14:paraId="20C951EE" w14:textId="65913DDD" w:rsidR="0023130A" w:rsidRDefault="0023130A" w:rsidP="0023130A">
      <w:pPr>
        <w:pStyle w:val="14"/>
      </w:pPr>
      <w:bookmarkStart w:id="63" w:name="_Toc139041103"/>
      <w:r>
        <w:t>5.2 Анализ полученных результатов тестирования</w:t>
      </w:r>
      <w:bookmarkEnd w:id="63"/>
    </w:p>
    <w:p w14:paraId="0FFF34FC" w14:textId="7C432B48" w:rsidR="005E5598" w:rsidRDefault="005E5598" w:rsidP="005E5598">
      <w:pPr>
        <w:pStyle w:val="16"/>
      </w:pPr>
      <w:r>
        <w:br w:type="page"/>
      </w:r>
    </w:p>
    <w:p w14:paraId="37E06397" w14:textId="09B32BF4" w:rsidR="005E5598" w:rsidRDefault="005E5598" w:rsidP="005E5598">
      <w:pPr>
        <w:pStyle w:val="12"/>
        <w:numPr>
          <w:ilvl w:val="0"/>
          <w:numId w:val="5"/>
        </w:numPr>
      </w:pPr>
      <w:bookmarkStart w:id="64" w:name="_Toc139041104"/>
      <w:r>
        <w:lastRenderedPageBreak/>
        <w:t>Отладка</w:t>
      </w:r>
      <w:bookmarkEnd w:id="64"/>
    </w:p>
    <w:p w14:paraId="71A3D46E" w14:textId="35197779" w:rsidR="005E5598" w:rsidRPr="005E5598" w:rsidRDefault="005E5598" w:rsidP="005E5598">
      <w:pPr>
        <w:pStyle w:val="16"/>
      </w:pPr>
      <w:r>
        <w:br w:type="page"/>
      </w:r>
    </w:p>
    <w:p w14:paraId="6507F78E" w14:textId="70AC81FB" w:rsidR="005E5598" w:rsidRDefault="005E5598" w:rsidP="005E5598">
      <w:pPr>
        <w:pStyle w:val="12"/>
        <w:numPr>
          <w:ilvl w:val="0"/>
          <w:numId w:val="5"/>
        </w:numPr>
      </w:pPr>
      <w:bookmarkStart w:id="65" w:name="_Toc139041105"/>
      <w:r>
        <w:lastRenderedPageBreak/>
        <w:t>Совместная работа</w:t>
      </w:r>
      <w:bookmarkEnd w:id="65"/>
    </w:p>
    <w:p w14:paraId="53EA1467" w14:textId="561D9ECA" w:rsidR="005E5598" w:rsidRPr="005E5598" w:rsidRDefault="005E5598" w:rsidP="00373991">
      <w:pPr>
        <w:pStyle w:val="16"/>
      </w:pPr>
      <w:r>
        <w:br w:type="page"/>
      </w:r>
    </w:p>
    <w:p w14:paraId="2007B3A7" w14:textId="031960FF" w:rsidR="005E5598" w:rsidRDefault="005E5598" w:rsidP="005E5598">
      <w:pPr>
        <w:pStyle w:val="12"/>
      </w:pPr>
      <w:bookmarkStart w:id="66" w:name="_Toc139041106"/>
      <w:r>
        <w:lastRenderedPageBreak/>
        <w:t>Заключение</w:t>
      </w:r>
      <w:bookmarkEnd w:id="66"/>
    </w:p>
    <w:p w14:paraId="3EECFA1C" w14:textId="37BB4591" w:rsidR="005E5598" w:rsidRPr="00373991" w:rsidRDefault="005E5598" w:rsidP="00373991">
      <w:pPr>
        <w:pStyle w:val="16"/>
      </w:pPr>
    </w:p>
    <w:p w14:paraId="29FFA70B" w14:textId="08863A24" w:rsidR="005E5598" w:rsidRDefault="005E5598" w:rsidP="005E5598">
      <w:pPr>
        <w:pStyle w:val="12"/>
      </w:pPr>
      <w:bookmarkStart w:id="67" w:name="_Toc139041107"/>
      <w:r>
        <w:t>Список используемой литературы</w:t>
      </w:r>
      <w:bookmarkEnd w:id="67"/>
    </w:p>
    <w:p w14:paraId="04820288" w14:textId="77777777" w:rsidR="00373991" w:rsidRPr="00373991" w:rsidRDefault="00373991" w:rsidP="00373991">
      <w:pPr>
        <w:pStyle w:val="16"/>
      </w:pPr>
      <w:r w:rsidRPr="00373991">
        <w:t>1.</w:t>
      </w:r>
      <w:r w:rsidRPr="00373991">
        <w:tab/>
      </w:r>
      <w:proofErr w:type="spellStart"/>
      <w:r w:rsidRPr="00373991">
        <w:t>Керниган</w:t>
      </w:r>
      <w:proofErr w:type="spellEnd"/>
      <w:r w:rsidRPr="00373991">
        <w:t xml:space="preserve"> Б. </w:t>
      </w:r>
      <w:proofErr w:type="spellStart"/>
      <w:r w:rsidRPr="00373991">
        <w:t>Ритчи</w:t>
      </w:r>
      <w:proofErr w:type="spellEnd"/>
      <w:r w:rsidRPr="00373991">
        <w:t xml:space="preserve"> Д. Язык программирования С. 1985 г.</w:t>
      </w:r>
    </w:p>
    <w:p w14:paraId="0AA7BBA1" w14:textId="77777777" w:rsidR="00373991" w:rsidRPr="00373991" w:rsidRDefault="00373991" w:rsidP="00373991">
      <w:pPr>
        <w:pStyle w:val="16"/>
      </w:pPr>
      <w:r w:rsidRPr="00373991">
        <w:t>2.</w:t>
      </w:r>
      <w:r w:rsidRPr="00373991">
        <w:tab/>
      </w:r>
      <w:proofErr w:type="spellStart"/>
      <w:r w:rsidRPr="00373991">
        <w:t>Плаугер</w:t>
      </w:r>
      <w:proofErr w:type="spellEnd"/>
      <w:r w:rsidRPr="00373991">
        <w:t xml:space="preserve"> П. Стандартная библиотека языка С. 1992 г.</w:t>
      </w:r>
    </w:p>
    <w:p w14:paraId="3CC95B37" w14:textId="5FD5C702" w:rsidR="005E5598" w:rsidRPr="00373991" w:rsidRDefault="00373991" w:rsidP="00373991">
      <w:pPr>
        <w:pStyle w:val="16"/>
        <w:rPr>
          <w:lang w:val="en-US"/>
        </w:rPr>
      </w:pPr>
      <w:r w:rsidRPr="00373991">
        <w:rPr>
          <w:lang w:val="en-US"/>
        </w:rPr>
        <w:t>3.</w:t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Зубков</w:t>
      </w:r>
      <w:proofErr w:type="spellEnd"/>
      <w:r w:rsidRPr="00373991">
        <w:rPr>
          <w:lang w:val="en-US"/>
        </w:rPr>
        <w:t xml:space="preserve"> С. Assembler. </w:t>
      </w:r>
      <w:proofErr w:type="spellStart"/>
      <w:r w:rsidRPr="00373991">
        <w:rPr>
          <w:lang w:val="en-US"/>
        </w:rPr>
        <w:t>Для</w:t>
      </w:r>
      <w:proofErr w:type="spellEnd"/>
      <w:r w:rsidRPr="00373991">
        <w:rPr>
          <w:lang w:val="en-US"/>
        </w:rPr>
        <w:t xml:space="preserve"> DOS, Windows и Unix. 2017 г.</w:t>
      </w:r>
      <w:r w:rsidR="005E5598" w:rsidRPr="00373991">
        <w:rPr>
          <w:lang w:val="en-US"/>
        </w:rPr>
        <w:br w:type="page"/>
      </w:r>
    </w:p>
    <w:p w14:paraId="101FCF6C" w14:textId="719638E5" w:rsidR="005E5598" w:rsidRDefault="005E5598" w:rsidP="005E5598">
      <w:pPr>
        <w:pStyle w:val="12"/>
      </w:pPr>
      <w:bookmarkStart w:id="68" w:name="_Toc139041108"/>
      <w:r>
        <w:lastRenderedPageBreak/>
        <w:t>Приложение А</w:t>
      </w:r>
      <w:bookmarkEnd w:id="68"/>
    </w:p>
    <w:p w14:paraId="64AC579F" w14:textId="42AA6526" w:rsidR="005E5598" w:rsidRPr="005E5598" w:rsidRDefault="005E5598" w:rsidP="005E5598">
      <w:pPr>
        <w:pStyle w:val="16"/>
      </w:pPr>
      <w:r>
        <w:br w:type="page"/>
      </w:r>
    </w:p>
    <w:p w14:paraId="5FDF8E60" w14:textId="5D51F3D2" w:rsidR="005E5598" w:rsidRDefault="005E5598" w:rsidP="005E5598">
      <w:pPr>
        <w:pStyle w:val="12"/>
      </w:pPr>
      <w:bookmarkStart w:id="69" w:name="_Toc139041109"/>
      <w:r>
        <w:lastRenderedPageBreak/>
        <w:t>Приложение Б Листинг</w:t>
      </w:r>
      <w:bookmarkEnd w:id="69"/>
    </w:p>
    <w:p w14:paraId="2C039C5A" w14:textId="6A43AAD7" w:rsidR="005E5598" w:rsidRPr="00373991" w:rsidRDefault="00373991" w:rsidP="00373991">
      <w:pPr>
        <w:pStyle w:val="14"/>
        <w:rPr>
          <w:lang w:val="en-US"/>
        </w:rPr>
      </w:pPr>
      <w:bookmarkStart w:id="70" w:name="_Toc139041110"/>
      <w:r>
        <w:t>Файл</w:t>
      </w:r>
      <w:r w:rsidRPr="00373991">
        <w:rPr>
          <w:lang w:val="en-US"/>
        </w:rPr>
        <w:t xml:space="preserve"> </w:t>
      </w:r>
      <w:proofErr w:type="spellStart"/>
      <w:r>
        <w:rPr>
          <w:lang w:val="en-US"/>
        </w:rPr>
        <w:t>main.c</w:t>
      </w:r>
      <w:bookmarkEnd w:id="70"/>
      <w:proofErr w:type="spellEnd"/>
    </w:p>
    <w:p w14:paraId="5A1D7A77" w14:textId="5C04B140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>#include 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main.h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</w:t>
      </w:r>
    </w:p>
    <w:p w14:paraId="37EFFF1F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>int main() {</w:t>
      </w:r>
    </w:p>
    <w:p w14:paraId="0D1B2494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setlocale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LC_ALL, ".UTF8");//</w:t>
      </w:r>
      <w:r w:rsidRPr="00373991">
        <w:rPr>
          <w:rFonts w:ascii="Courier New" w:hAnsi="Courier New" w:cs="Courier New"/>
          <w:sz w:val="20"/>
          <w:szCs w:val="20"/>
        </w:rPr>
        <w:t>формат</w:t>
      </w:r>
      <w:r w:rsidRPr="003739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373991">
        <w:rPr>
          <w:rFonts w:ascii="Courier New" w:hAnsi="Courier New" w:cs="Courier New"/>
          <w:sz w:val="20"/>
          <w:szCs w:val="20"/>
        </w:rPr>
        <w:t>кодировки</w:t>
      </w:r>
      <w:r w:rsidRPr="003739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github</w:t>
      </w:r>
      <w:proofErr w:type="spellEnd"/>
    </w:p>
    <w:p w14:paraId="52C92BAE" w14:textId="0FDFE16C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system(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cls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0A9D8CCE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char menu[] = "\n\n\t</w:t>
      </w:r>
      <w:r w:rsidRPr="00373991">
        <w:rPr>
          <w:rFonts w:ascii="Courier New" w:hAnsi="Courier New" w:cs="Courier New"/>
          <w:sz w:val="20"/>
          <w:szCs w:val="20"/>
        </w:rPr>
        <w:t>Меню</w:t>
      </w:r>
      <w:r w:rsidRPr="00373991">
        <w:rPr>
          <w:rFonts w:ascii="Courier New" w:hAnsi="Courier New" w:cs="Courier New"/>
          <w:sz w:val="20"/>
          <w:szCs w:val="20"/>
          <w:lang w:val="en-US"/>
        </w:rPr>
        <w:t>\n\n"</w:t>
      </w:r>
    </w:p>
    <w:p w14:paraId="592F5F1A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</w:rPr>
        <w:t>"\t\</w:t>
      </w:r>
      <w:proofErr w:type="spellStart"/>
      <w:r w:rsidRPr="00373991">
        <w:rPr>
          <w:rFonts w:ascii="Courier New" w:hAnsi="Courier New" w:cs="Courier New"/>
          <w:sz w:val="20"/>
          <w:szCs w:val="20"/>
        </w:rPr>
        <w:t>tИсходные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 xml:space="preserve"> данные\n"</w:t>
      </w:r>
    </w:p>
    <w:p w14:paraId="09603EFE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1) Генерация\n\n"</w:t>
      </w:r>
    </w:p>
    <w:p w14:paraId="4C5D41E2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\</w:t>
      </w:r>
      <w:proofErr w:type="spellStart"/>
      <w:r w:rsidRPr="00373991">
        <w:rPr>
          <w:rFonts w:ascii="Courier New" w:hAnsi="Courier New" w:cs="Courier New"/>
          <w:sz w:val="20"/>
          <w:szCs w:val="20"/>
        </w:rPr>
        <w:t>tСортировка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\n"</w:t>
      </w:r>
    </w:p>
    <w:p w14:paraId="30B54A01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2) Сортировка по возрастанию\n"</w:t>
      </w:r>
    </w:p>
    <w:p w14:paraId="35E4C61B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3) Сортировка по убыванию\n\n"</w:t>
      </w:r>
    </w:p>
    <w:p w14:paraId="2490C710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\</w:t>
      </w:r>
      <w:proofErr w:type="spellStart"/>
      <w:r w:rsidRPr="00373991">
        <w:rPr>
          <w:rFonts w:ascii="Courier New" w:hAnsi="Courier New" w:cs="Courier New"/>
          <w:sz w:val="20"/>
          <w:szCs w:val="20"/>
        </w:rPr>
        <w:t>tПрограмма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\n"</w:t>
      </w:r>
    </w:p>
    <w:p w14:paraId="4070CA94" w14:textId="3B10D59E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4) Выход из программы\n";</w:t>
      </w:r>
    </w:p>
    <w:p w14:paraId="42186BC7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menu);</w:t>
      </w:r>
    </w:p>
    <w:p w14:paraId="3DEB8D3B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for (;;) {</w:t>
      </w:r>
    </w:p>
    <w:p w14:paraId="1095E568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switch (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getch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)) {</w:t>
      </w:r>
    </w:p>
    <w:p w14:paraId="618E7982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case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 xml:space="preserve"> '1':</w:t>
      </w:r>
    </w:p>
    <w:p w14:paraId="31D848F1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StageGenerate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();//генерация массива чисел для входного файла</w:t>
      </w:r>
    </w:p>
    <w:p w14:paraId="517321C9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>system(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cls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48E40CDC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menu);</w:t>
      </w:r>
    </w:p>
    <w:p w14:paraId="6FCE42E3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14:paraId="56E8FF0A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case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 xml:space="preserve"> '2':</w:t>
      </w:r>
    </w:p>
    <w:p w14:paraId="438D1725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StageSort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(0);//сортировка входного файла по возрастанию для выходного файла</w:t>
      </w:r>
    </w:p>
    <w:p w14:paraId="16BDD197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>system(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cls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0B1E5DF5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menu);</w:t>
      </w:r>
    </w:p>
    <w:p w14:paraId="27073A26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14:paraId="5B4E9BD8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t>case</w:t>
      </w:r>
      <w:proofErr w:type="spellEnd"/>
      <w:r w:rsidRPr="00373991">
        <w:t xml:space="preserve"> '3':</w:t>
      </w:r>
    </w:p>
    <w:p w14:paraId="71BD97B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tab/>
      </w:r>
      <w:proofErr w:type="spellStart"/>
      <w:r w:rsidRPr="00373991">
        <w:t>StageSort</w:t>
      </w:r>
      <w:proofErr w:type="spellEnd"/>
      <w:r w:rsidRPr="00373991">
        <w:t>(1);//сортировка входного файла по убыванию для выходного файла</w:t>
      </w:r>
    </w:p>
    <w:p w14:paraId="1172370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tab/>
      </w:r>
      <w:r w:rsidRPr="00373991">
        <w:rPr>
          <w:lang w:val="en-US"/>
        </w:rPr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65B6B30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menu);</w:t>
      </w:r>
    </w:p>
    <w:p w14:paraId="2CFF14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50BF36E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t>case</w:t>
      </w:r>
      <w:proofErr w:type="spellEnd"/>
      <w:r w:rsidRPr="00373991">
        <w:t xml:space="preserve"> '4':</w:t>
      </w:r>
    </w:p>
    <w:p w14:paraId="52A9C9DB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tab/>
      </w:r>
      <w:proofErr w:type="spellStart"/>
      <w:r w:rsidRPr="00373991">
        <w:t>return</w:t>
      </w:r>
      <w:proofErr w:type="spellEnd"/>
      <w:r w:rsidRPr="00373991">
        <w:t xml:space="preserve"> 0;//выход из программы</w:t>
      </w:r>
    </w:p>
    <w:p w14:paraId="56B1A828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tab/>
      </w:r>
      <w:proofErr w:type="spellStart"/>
      <w:r w:rsidRPr="00373991">
        <w:t>break</w:t>
      </w:r>
      <w:proofErr w:type="spellEnd"/>
      <w:r w:rsidRPr="00373991">
        <w:t>;</w:t>
      </w:r>
    </w:p>
    <w:p w14:paraId="788CD8F3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  <w:t>}</w:t>
      </w:r>
    </w:p>
    <w:p w14:paraId="4E6BDAFC" w14:textId="77777777" w:rsidR="00373991" w:rsidRPr="00373991" w:rsidRDefault="00373991" w:rsidP="00373991">
      <w:pPr>
        <w:pStyle w:val="code"/>
      </w:pPr>
      <w:r w:rsidRPr="00373991">
        <w:tab/>
        <w:t>}</w:t>
      </w:r>
    </w:p>
    <w:p w14:paraId="4256B7E6" w14:textId="38067AE8" w:rsidR="00373991" w:rsidRDefault="00373991" w:rsidP="00373991">
      <w:pPr>
        <w:pStyle w:val="code"/>
      </w:pPr>
      <w:r w:rsidRPr="00373991">
        <w:t>}</w:t>
      </w:r>
    </w:p>
    <w:p w14:paraId="6BA5F3DD" w14:textId="4C675A8E" w:rsidR="00373991" w:rsidRDefault="00373991" w:rsidP="00373991">
      <w:pPr>
        <w:pStyle w:val="14"/>
        <w:rPr>
          <w:lang w:val="en-US"/>
        </w:rPr>
      </w:pPr>
      <w:bookmarkStart w:id="71" w:name="_Toc139041111"/>
      <w:r>
        <w:t xml:space="preserve">Файл </w:t>
      </w:r>
      <w:proofErr w:type="spellStart"/>
      <w:r>
        <w:rPr>
          <w:lang w:val="en-US"/>
        </w:rPr>
        <w:t>main.h</w:t>
      </w:r>
      <w:bookmarkEnd w:id="71"/>
      <w:proofErr w:type="spellEnd"/>
    </w:p>
    <w:p w14:paraId="474A34F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define _CRT_SECURE_NO_WARNINGS</w:t>
      </w:r>
    </w:p>
    <w:p w14:paraId="04DE94C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stdio.h</w:t>
      </w:r>
      <w:proofErr w:type="spellEnd"/>
      <w:r w:rsidRPr="00373991">
        <w:rPr>
          <w:lang w:val="en-US"/>
        </w:rPr>
        <w:t>&gt;</w:t>
      </w:r>
    </w:p>
    <w:p w14:paraId="69FDDD0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locale.h</w:t>
      </w:r>
      <w:proofErr w:type="spellEnd"/>
      <w:r w:rsidRPr="00373991">
        <w:rPr>
          <w:lang w:val="en-US"/>
        </w:rPr>
        <w:t>&gt;</w:t>
      </w:r>
    </w:p>
    <w:p w14:paraId="4B15F7E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stdlib.h</w:t>
      </w:r>
      <w:proofErr w:type="spellEnd"/>
      <w:r w:rsidRPr="00373991">
        <w:rPr>
          <w:lang w:val="en-US"/>
        </w:rPr>
        <w:t>&gt;</w:t>
      </w:r>
    </w:p>
    <w:p w14:paraId="24D3BA3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conio.h</w:t>
      </w:r>
      <w:proofErr w:type="spellEnd"/>
      <w:r w:rsidRPr="00373991">
        <w:rPr>
          <w:lang w:val="en-US"/>
        </w:rPr>
        <w:t>&gt;</w:t>
      </w:r>
    </w:p>
    <w:p w14:paraId="699AFE3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string.h</w:t>
      </w:r>
      <w:proofErr w:type="spellEnd"/>
      <w:r w:rsidRPr="00373991">
        <w:rPr>
          <w:lang w:val="en-US"/>
        </w:rPr>
        <w:t>&gt;</w:t>
      </w:r>
    </w:p>
    <w:p w14:paraId="7A18171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lastRenderedPageBreak/>
        <w:t>#include &lt;</w:t>
      </w:r>
      <w:proofErr w:type="spellStart"/>
      <w:r w:rsidRPr="00373991">
        <w:rPr>
          <w:lang w:val="en-US"/>
        </w:rPr>
        <w:t>memory.h</w:t>
      </w:r>
      <w:proofErr w:type="spellEnd"/>
      <w:r w:rsidRPr="00373991">
        <w:rPr>
          <w:lang w:val="en-US"/>
        </w:rPr>
        <w:t>&gt;</w:t>
      </w:r>
    </w:p>
    <w:p w14:paraId="093BB32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time.h</w:t>
      </w:r>
      <w:proofErr w:type="spellEnd"/>
      <w:r w:rsidRPr="00373991">
        <w:rPr>
          <w:lang w:val="en-US"/>
        </w:rPr>
        <w:t>&gt;</w:t>
      </w:r>
    </w:p>
    <w:p w14:paraId="52542C71" w14:textId="77777777" w:rsidR="00373991" w:rsidRPr="00373991" w:rsidRDefault="00373991" w:rsidP="00373991">
      <w:pPr>
        <w:pStyle w:val="code"/>
        <w:rPr>
          <w:lang w:val="en-US"/>
        </w:rPr>
      </w:pPr>
    </w:p>
    <w:p w14:paraId="0239C60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typedef char byte;</w:t>
      </w:r>
    </w:p>
    <w:p w14:paraId="7D6E4E8F" w14:textId="77777777" w:rsidR="00373991" w:rsidRPr="00373991" w:rsidRDefault="00373991" w:rsidP="00373991">
      <w:pPr>
        <w:pStyle w:val="code"/>
        <w:rPr>
          <w:lang w:val="en-US"/>
        </w:rPr>
      </w:pPr>
    </w:p>
    <w:p w14:paraId="0BC8AC4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struct PARENT //</w:t>
      </w:r>
      <w:proofErr w:type="spellStart"/>
      <w:r w:rsidRPr="00373991">
        <w:rPr>
          <w:lang w:val="en-US"/>
        </w:rPr>
        <w:t>структура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узла</w:t>
      </w:r>
      <w:proofErr w:type="spellEnd"/>
    </w:p>
    <w:p w14:paraId="2C84FE2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0517BF8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nt value;</w:t>
      </w:r>
    </w:p>
    <w:p w14:paraId="7B1BFE0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left;</w:t>
      </w:r>
    </w:p>
    <w:p w14:paraId="7BEC434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right;</w:t>
      </w:r>
    </w:p>
    <w:p w14:paraId="31DDEF9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;</w:t>
      </w:r>
    </w:p>
    <w:p w14:paraId="2A3DEE0B" w14:textId="77777777" w:rsidR="00373991" w:rsidRPr="00373991" w:rsidRDefault="00373991" w:rsidP="00373991">
      <w:pPr>
        <w:pStyle w:val="code"/>
        <w:rPr>
          <w:lang w:val="en-US"/>
        </w:rPr>
      </w:pPr>
    </w:p>
    <w:p w14:paraId="24E1E2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//</w:t>
      </w:r>
      <w:proofErr w:type="spellStart"/>
      <w:r w:rsidRPr="00373991">
        <w:rPr>
          <w:lang w:val="en-US"/>
        </w:rPr>
        <w:t>вспомогательны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функции</w:t>
      </w:r>
      <w:proofErr w:type="spellEnd"/>
    </w:p>
    <w:p w14:paraId="08BE25A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 xml:space="preserve">void </w:t>
      </w:r>
      <w:proofErr w:type="spellStart"/>
      <w:r w:rsidRPr="00373991">
        <w:rPr>
          <w:lang w:val="en-US"/>
        </w:rPr>
        <w:t>GenerateFile</w:t>
      </w:r>
      <w:proofErr w:type="spellEnd"/>
      <w:r w:rsidRPr="00373991">
        <w:rPr>
          <w:lang w:val="en-US"/>
        </w:rPr>
        <w:t xml:space="preserve">(FILE* file, int </w:t>
      </w:r>
      <w:proofErr w:type="spellStart"/>
      <w:r w:rsidRPr="00373991">
        <w:rPr>
          <w:lang w:val="en-US"/>
        </w:rPr>
        <w:t>range_from</w:t>
      </w:r>
      <w:proofErr w:type="spellEnd"/>
      <w:r w:rsidRPr="00373991">
        <w:rPr>
          <w:lang w:val="en-US"/>
        </w:rPr>
        <w:t xml:space="preserve">, int </w:t>
      </w:r>
      <w:proofErr w:type="spellStart"/>
      <w:r w:rsidRPr="00373991">
        <w:rPr>
          <w:lang w:val="en-US"/>
        </w:rPr>
        <w:t>range_to</w:t>
      </w:r>
      <w:proofErr w:type="spellEnd"/>
      <w:r w:rsidRPr="00373991">
        <w:rPr>
          <w:lang w:val="en-US"/>
        </w:rPr>
        <w:t xml:space="preserve">, unsigned 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amount) //</w:t>
      </w:r>
      <w:proofErr w:type="spellStart"/>
      <w:r w:rsidRPr="00373991">
        <w:rPr>
          <w:lang w:val="en-US"/>
        </w:rPr>
        <w:t>генерация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данных</w:t>
      </w:r>
      <w:proofErr w:type="spellEnd"/>
    </w:p>
    <w:p w14:paraId="01B7420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6E6BB4A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or (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 xml:space="preserve"> = 0; 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 xml:space="preserve"> != amount; 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>++) {</w:t>
      </w:r>
    </w:p>
    <w:p w14:paraId="34FEE6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printf</w:t>
      </w:r>
      <w:proofErr w:type="spellEnd"/>
      <w:r w:rsidRPr="00373991">
        <w:rPr>
          <w:lang w:val="en-US"/>
        </w:rPr>
        <w:t xml:space="preserve">(file, "%d\n", </w:t>
      </w:r>
      <w:proofErr w:type="spellStart"/>
      <w:r w:rsidRPr="00373991">
        <w:rPr>
          <w:lang w:val="en-US"/>
        </w:rPr>
        <w:t>range_from</w:t>
      </w:r>
      <w:proofErr w:type="spellEnd"/>
      <w:r w:rsidRPr="00373991">
        <w:rPr>
          <w:lang w:val="en-US"/>
        </w:rPr>
        <w:t xml:space="preserve"> + rand() % (</w:t>
      </w:r>
      <w:proofErr w:type="spellStart"/>
      <w:r w:rsidRPr="00373991">
        <w:rPr>
          <w:lang w:val="en-US"/>
        </w:rPr>
        <w:t>range_to</w:t>
      </w:r>
      <w:proofErr w:type="spellEnd"/>
      <w:r w:rsidRPr="00373991">
        <w:rPr>
          <w:lang w:val="en-US"/>
        </w:rPr>
        <w:t xml:space="preserve"> - </w:t>
      </w:r>
      <w:proofErr w:type="spellStart"/>
      <w:r w:rsidRPr="00373991">
        <w:rPr>
          <w:lang w:val="en-US"/>
        </w:rPr>
        <w:t>range_from</w:t>
      </w:r>
      <w:proofErr w:type="spellEnd"/>
      <w:r w:rsidRPr="00373991">
        <w:rPr>
          <w:lang w:val="en-US"/>
        </w:rPr>
        <w:t xml:space="preserve"> + 1)); //</w:t>
      </w:r>
      <w:proofErr w:type="spellStart"/>
      <w:r w:rsidRPr="00373991">
        <w:rPr>
          <w:lang w:val="en-US"/>
        </w:rPr>
        <w:t>запись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случайного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числа</w:t>
      </w:r>
      <w:proofErr w:type="spellEnd"/>
      <w:r w:rsidRPr="00373991">
        <w:rPr>
          <w:lang w:val="en-US"/>
        </w:rPr>
        <w:t xml:space="preserve"> в </w:t>
      </w:r>
      <w:proofErr w:type="spellStart"/>
      <w:r w:rsidRPr="00373991">
        <w:rPr>
          <w:lang w:val="en-US"/>
        </w:rPr>
        <w:t>файл</w:t>
      </w:r>
      <w:proofErr w:type="spellEnd"/>
    </w:p>
    <w:p w14:paraId="31E0A03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1705A9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p w14:paraId="1E512F0D" w14:textId="77777777" w:rsidR="00373991" w:rsidRPr="00373991" w:rsidRDefault="00373991" w:rsidP="00373991">
      <w:pPr>
        <w:pStyle w:val="code"/>
        <w:rPr>
          <w:lang w:val="en-US"/>
        </w:rPr>
      </w:pPr>
    </w:p>
    <w:p w14:paraId="2B86BC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 xml:space="preserve">byte </w:t>
      </w:r>
      <w:proofErr w:type="spellStart"/>
      <w:r w:rsidRPr="00373991">
        <w:rPr>
          <w:lang w:val="en-US"/>
        </w:rPr>
        <w:t>FileToTreeInput</w:t>
      </w:r>
      <w:proofErr w:type="spellEnd"/>
      <w:r w:rsidRPr="00373991">
        <w:rPr>
          <w:lang w:val="en-US"/>
        </w:rPr>
        <w:t>(FILE* file, struct PARENT* root, unsigned long long* count) //</w:t>
      </w:r>
      <w:proofErr w:type="spellStart"/>
      <w:r w:rsidRPr="00373991">
        <w:rPr>
          <w:lang w:val="en-US"/>
        </w:rPr>
        <w:t>преобразовани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массива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данных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из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файла</w:t>
      </w:r>
      <w:proofErr w:type="spellEnd"/>
      <w:r w:rsidRPr="00373991">
        <w:rPr>
          <w:lang w:val="en-US"/>
        </w:rPr>
        <w:t xml:space="preserve"> в </w:t>
      </w:r>
      <w:proofErr w:type="spellStart"/>
      <w:r w:rsidRPr="00373991">
        <w:rPr>
          <w:lang w:val="en-US"/>
        </w:rPr>
        <w:t>двоично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дерево</w:t>
      </w:r>
      <w:proofErr w:type="spellEnd"/>
    </w:p>
    <w:p w14:paraId="6AF745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2B37663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current = root;</w:t>
      </w:r>
    </w:p>
    <w:p w14:paraId="07592A5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</w:t>
      </w:r>
      <w:proofErr w:type="spellStart"/>
      <w:r w:rsidRPr="00373991">
        <w:rPr>
          <w:lang w:val="en-US"/>
        </w:rPr>
        <w:t>fscanf</w:t>
      </w:r>
      <w:proofErr w:type="spellEnd"/>
      <w:r w:rsidRPr="00373991">
        <w:rPr>
          <w:lang w:val="en-US"/>
        </w:rPr>
        <w:t>(file, "%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>\n", &amp;(root-&gt;value)) &lt;= 0)</w:t>
      </w:r>
    </w:p>
    <w:p w14:paraId="02B9333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 0;</w:t>
      </w:r>
    </w:p>
    <w:p w14:paraId="15EE1A3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int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0;</w:t>
      </w:r>
    </w:p>
    <w:p w14:paraId="6A6FD4D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or (*count = 1;;(*count)++) {</w:t>
      </w:r>
    </w:p>
    <w:p w14:paraId="5F463E4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</w:t>
      </w:r>
      <w:proofErr w:type="spellStart"/>
      <w:r w:rsidRPr="00373991">
        <w:rPr>
          <w:lang w:val="en-US"/>
        </w:rPr>
        <w:t>fscanf</w:t>
      </w:r>
      <w:proofErr w:type="spellEnd"/>
      <w:r w:rsidRPr="00373991">
        <w:rPr>
          <w:lang w:val="en-US"/>
        </w:rPr>
        <w:t>(file, "%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>\n", &amp;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) &lt;= 0)</w:t>
      </w:r>
    </w:p>
    <w:p w14:paraId="24D0571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return 1;</w:t>
      </w:r>
    </w:p>
    <w:p w14:paraId="67AA5F7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or (;;) {</w:t>
      </w:r>
    </w:p>
    <w:p w14:paraId="0E1CCB4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&gt;= current-&gt;value) {</w:t>
      </w:r>
    </w:p>
    <w:p w14:paraId="01AEDFA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right) {</w:t>
      </w:r>
    </w:p>
    <w:p w14:paraId="2CC6A50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right = (struct PARENT*)malloc(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struct PARENT));</w:t>
      </w:r>
    </w:p>
    <w:p w14:paraId="5BB56FC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right)</w:t>
      </w:r>
    </w:p>
    <w:p w14:paraId="5A8D462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78C86C5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right-&gt;left = NULL; current-&gt;right-&gt;right = NULL;</w:t>
      </w:r>
    </w:p>
    <w:p w14:paraId="3BF0B48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 xml:space="preserve">current-&gt;right-&gt;value =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1C4A42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root;</w:t>
      </w:r>
    </w:p>
    <w:p w14:paraId="67EB256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4306D77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7885553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</w:t>
      </w:r>
    </w:p>
    <w:p w14:paraId="2E22D60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current-&gt;right;</w:t>
      </w:r>
    </w:p>
    <w:p w14:paraId="097A9E0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400DE65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 if 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&lt; current-&gt;value) {</w:t>
      </w:r>
    </w:p>
    <w:p w14:paraId="704B338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left) {</w:t>
      </w:r>
    </w:p>
    <w:p w14:paraId="1003E52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lastRenderedPageBreak/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left = (struct PARENT*)malloc(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struct PARENT));</w:t>
      </w:r>
    </w:p>
    <w:p w14:paraId="007A1A3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left)</w:t>
      </w:r>
    </w:p>
    <w:p w14:paraId="674BEF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6742B87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left-&gt;left = NULL; current-&gt;left-&gt;right = NULL;</w:t>
      </w:r>
    </w:p>
    <w:p w14:paraId="05ABA6B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 xml:space="preserve">current-&gt;left-&gt;value =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252698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root;</w:t>
      </w:r>
    </w:p>
    <w:p w14:paraId="54BA71D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0FAF248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4D18D81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</w:t>
      </w:r>
    </w:p>
    <w:p w14:paraId="4D27833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current-&gt;left;</w:t>
      </w:r>
    </w:p>
    <w:p w14:paraId="7FE09A2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6687DD6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0546B5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04B0C8D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p w14:paraId="0D155399" w14:textId="77777777" w:rsidR="00373991" w:rsidRPr="00373991" w:rsidRDefault="00373991" w:rsidP="00373991">
      <w:pPr>
        <w:pStyle w:val="code"/>
        <w:rPr>
          <w:lang w:val="en-US"/>
        </w:rPr>
      </w:pPr>
    </w:p>
    <w:p w14:paraId="0634BB4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 xml:space="preserve">void </w:t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struct PARENT* root, FILE* file, byte type) //</w:t>
      </w:r>
      <w:proofErr w:type="spellStart"/>
      <w:r w:rsidRPr="00373991">
        <w:rPr>
          <w:lang w:val="en-US"/>
        </w:rPr>
        <w:t>бинарная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сортировка</w:t>
      </w:r>
      <w:proofErr w:type="spellEnd"/>
      <w:r w:rsidRPr="00373991">
        <w:rPr>
          <w:lang w:val="en-US"/>
        </w:rPr>
        <w:t xml:space="preserve">, </w:t>
      </w:r>
      <w:proofErr w:type="spellStart"/>
      <w:r w:rsidRPr="00373991">
        <w:rPr>
          <w:lang w:val="en-US"/>
        </w:rPr>
        <w:t>вывод</w:t>
      </w:r>
      <w:proofErr w:type="spellEnd"/>
      <w:r w:rsidRPr="00373991">
        <w:rPr>
          <w:lang w:val="en-US"/>
        </w:rPr>
        <w:t xml:space="preserve"> в </w:t>
      </w:r>
      <w:proofErr w:type="spellStart"/>
      <w:r w:rsidRPr="00373991">
        <w:rPr>
          <w:lang w:val="en-US"/>
        </w:rPr>
        <w:t>выходной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файл</w:t>
      </w:r>
      <w:proofErr w:type="spellEnd"/>
    </w:p>
    <w:p w14:paraId="30002F3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1220F85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root)</w:t>
      </w:r>
    </w:p>
    <w:p w14:paraId="15E4493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71D9CFD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type == 1) {</w:t>
      </w:r>
    </w:p>
    <w:p w14:paraId="4C077DE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left, file, type);</w:t>
      </w:r>
    </w:p>
    <w:p w14:paraId="5675675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printf</w:t>
      </w:r>
      <w:proofErr w:type="spellEnd"/>
      <w:r w:rsidRPr="00373991">
        <w:rPr>
          <w:lang w:val="en-US"/>
        </w:rPr>
        <w:t>(file, "%d\n", root-&gt;value);</w:t>
      </w:r>
    </w:p>
    <w:p w14:paraId="710B95A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right, file, type);</w:t>
      </w:r>
    </w:p>
    <w:p w14:paraId="6479285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70CA6F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else {</w:t>
      </w:r>
    </w:p>
    <w:p w14:paraId="5B6ED92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right, file, type);</w:t>
      </w:r>
    </w:p>
    <w:p w14:paraId="468E861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printf</w:t>
      </w:r>
      <w:proofErr w:type="spellEnd"/>
      <w:r w:rsidRPr="00373991">
        <w:rPr>
          <w:lang w:val="en-US"/>
        </w:rPr>
        <w:t>(file, "%d\n", root-&gt;value);</w:t>
      </w:r>
    </w:p>
    <w:p w14:paraId="64B9F12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left, file, type);</w:t>
      </w:r>
    </w:p>
    <w:p w14:paraId="4C660B43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t>}</w:t>
      </w:r>
    </w:p>
    <w:p w14:paraId="01CAE0DC" w14:textId="77777777" w:rsidR="00373991" w:rsidRPr="00373991" w:rsidRDefault="00373991" w:rsidP="00373991">
      <w:pPr>
        <w:pStyle w:val="code"/>
      </w:pPr>
      <w:r w:rsidRPr="00373991">
        <w:t>}</w:t>
      </w:r>
    </w:p>
    <w:p w14:paraId="5F211164" w14:textId="77777777" w:rsidR="00373991" w:rsidRPr="00373991" w:rsidRDefault="00373991" w:rsidP="00373991">
      <w:pPr>
        <w:pStyle w:val="code"/>
      </w:pPr>
    </w:p>
    <w:p w14:paraId="12A50F63" w14:textId="77777777" w:rsidR="00373991" w:rsidRPr="00373991" w:rsidRDefault="00373991" w:rsidP="00373991">
      <w:pPr>
        <w:pStyle w:val="code"/>
      </w:pPr>
      <w:r w:rsidRPr="00373991">
        <w:t>//основные функции</w:t>
      </w:r>
    </w:p>
    <w:p w14:paraId="614BFC37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>void</w:t>
      </w:r>
      <w:r w:rsidRPr="00373991">
        <w:t xml:space="preserve"> </w:t>
      </w:r>
      <w:proofErr w:type="spellStart"/>
      <w:r w:rsidRPr="00373991">
        <w:rPr>
          <w:lang w:val="en-US"/>
        </w:rPr>
        <w:t>StageGenerate</w:t>
      </w:r>
      <w:proofErr w:type="spellEnd"/>
      <w:r w:rsidRPr="00373991">
        <w:t>() //функция меню - генерация массива чисел для входного файла</w:t>
      </w:r>
    </w:p>
    <w:p w14:paraId="3B17AD1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1658F0E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6D1F813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char filename[260] = "", *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6CAC57D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nt from = 0, to = 0;</w:t>
      </w:r>
    </w:p>
    <w:p w14:paraId="2AB2DCE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unsigned 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amount = 0;</w:t>
      </w:r>
    </w:p>
    <w:p w14:paraId="2AD13EE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for</w:t>
      </w:r>
      <w:r w:rsidRPr="00373991">
        <w:t xml:space="preserve"> (;;) {</w:t>
      </w:r>
    </w:p>
    <w:p w14:paraId="38669AC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Введите название в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input</w:t>
      </w:r>
      <w:r w:rsidRPr="00373991">
        <w:t>): ");</w:t>
      </w:r>
    </w:p>
    <w:p w14:paraId="534C97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gets</w:t>
      </w:r>
      <w:proofErr w:type="spellEnd"/>
      <w:r w:rsidRPr="00373991">
        <w:rPr>
          <w:lang w:val="en-US"/>
        </w:rPr>
        <w:t xml:space="preserve">(filename, 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filename), stdin);</w:t>
      </w:r>
    </w:p>
    <w:p w14:paraId="3C6F9AA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seek</w:t>
      </w:r>
      <w:proofErr w:type="spellEnd"/>
      <w:r w:rsidRPr="00373991">
        <w:rPr>
          <w:lang w:val="en-US"/>
        </w:rPr>
        <w:t>(stdin, 0, SEEK_END);</w:t>
      </w:r>
    </w:p>
    <w:p w14:paraId="208BE48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!= '\n')</w:t>
      </w:r>
    </w:p>
    <w:p w14:paraId="31CB31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5B3C1A3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2BC5E42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61CE8CE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strchr</w:t>
      </w:r>
      <w:proofErr w:type="spellEnd"/>
      <w:r w:rsidRPr="00373991">
        <w:rPr>
          <w:lang w:val="en-US"/>
        </w:rPr>
        <w:t>(filename, '\n');</w:t>
      </w:r>
    </w:p>
    <w:p w14:paraId="4C004080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strcpy</w:t>
      </w:r>
      <w:proofErr w:type="spellEnd"/>
      <w:r w:rsidRPr="00373991">
        <w:t>(</w:t>
      </w:r>
      <w:proofErr w:type="spellStart"/>
      <w:r w:rsidRPr="00373991">
        <w:rPr>
          <w:lang w:val="en-US"/>
        </w:rPr>
        <w:t>tmp</w:t>
      </w:r>
      <w:proofErr w:type="spellEnd"/>
      <w:r w:rsidRPr="00373991">
        <w:t>, ".</w:t>
      </w:r>
      <w:r w:rsidRPr="00373991">
        <w:rPr>
          <w:lang w:val="en-US"/>
        </w:rPr>
        <w:t>txt</w:t>
      </w:r>
      <w:r w:rsidRPr="00373991">
        <w:t>");</w:t>
      </w:r>
    </w:p>
    <w:p w14:paraId="40B74C63" w14:textId="77777777" w:rsidR="00373991" w:rsidRPr="00373991" w:rsidRDefault="00373991" w:rsidP="00373991">
      <w:pPr>
        <w:pStyle w:val="code"/>
      </w:pPr>
    </w:p>
    <w:p w14:paraId="52FA3C4B" w14:textId="77777777" w:rsidR="00373991" w:rsidRPr="00373991" w:rsidRDefault="00373991" w:rsidP="00373991">
      <w:pPr>
        <w:pStyle w:val="code"/>
      </w:pPr>
      <w:r w:rsidRPr="00373991">
        <w:tab/>
      </w:r>
      <w:r w:rsidRPr="00373991">
        <w:rPr>
          <w:lang w:val="en-US"/>
        </w:rPr>
        <w:t>do</w:t>
      </w:r>
      <w:r w:rsidRPr="00373991">
        <w:t xml:space="preserve"> {</w:t>
      </w:r>
    </w:p>
    <w:p w14:paraId="64E7EA4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Введите количество чисел для генерации: ");</w:t>
      </w:r>
    </w:p>
    <w:p w14:paraId="3013884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</w:t>
      </w:r>
      <w:proofErr w:type="spellStart"/>
      <w:r w:rsidRPr="00373991">
        <w:rPr>
          <w:lang w:val="en-US"/>
        </w:rPr>
        <w:t>scanf</w:t>
      </w:r>
      <w:proofErr w:type="spellEnd"/>
      <w:r w:rsidRPr="00373991">
        <w:rPr>
          <w:lang w:val="en-US"/>
        </w:rPr>
        <w:t>("%</w:t>
      </w:r>
      <w:proofErr w:type="spellStart"/>
      <w:r w:rsidRPr="00373991">
        <w:rPr>
          <w:lang w:val="en-US"/>
        </w:rPr>
        <w:t>llu</w:t>
      </w:r>
      <w:proofErr w:type="spellEnd"/>
      <w:r w:rsidRPr="00373991">
        <w:rPr>
          <w:lang w:val="en-US"/>
        </w:rPr>
        <w:t>", &amp;amount);</w:t>
      </w:r>
    </w:p>
    <w:p w14:paraId="785ECCA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 while (amount == 0);</w:t>
      </w:r>
    </w:p>
    <w:p w14:paraId="67DDEE7E" w14:textId="77777777" w:rsidR="00373991" w:rsidRPr="00373991" w:rsidRDefault="00373991" w:rsidP="00373991">
      <w:pPr>
        <w:pStyle w:val="code"/>
        <w:rPr>
          <w:lang w:val="en-US"/>
        </w:rPr>
      </w:pPr>
    </w:p>
    <w:p w14:paraId="4813511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do</w:t>
      </w:r>
      <w:r w:rsidRPr="00373991">
        <w:t xml:space="preserve"> {</w:t>
      </w:r>
    </w:p>
    <w:p w14:paraId="281A6F64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Введите интервал генерирования чисел\</w:t>
      </w:r>
      <w:r w:rsidRPr="00373991">
        <w:rPr>
          <w:lang w:val="en-US"/>
        </w:rPr>
        <w:t>n</w:t>
      </w:r>
      <w:r w:rsidRPr="00373991">
        <w:t>\</w:t>
      </w:r>
      <w:r w:rsidRPr="00373991">
        <w:rPr>
          <w:lang w:val="en-US"/>
        </w:rPr>
        <w:t>t</w:t>
      </w:r>
      <w:r w:rsidRPr="00373991">
        <w:t>От: ");</w:t>
      </w:r>
    </w:p>
    <w:p w14:paraId="1930243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</w:t>
      </w:r>
      <w:proofErr w:type="spellStart"/>
      <w:r w:rsidRPr="00373991">
        <w:rPr>
          <w:lang w:val="en-US"/>
        </w:rPr>
        <w:t>scanf</w:t>
      </w:r>
      <w:proofErr w:type="spellEnd"/>
      <w:r w:rsidRPr="00373991">
        <w:rPr>
          <w:lang w:val="en-US"/>
        </w:rPr>
        <w:t>("%d", &amp;from);</w:t>
      </w:r>
    </w:p>
    <w:p w14:paraId="66EA70D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"\</w:t>
      </w:r>
      <w:proofErr w:type="spellStart"/>
      <w:r w:rsidRPr="00373991">
        <w:rPr>
          <w:lang w:val="en-US"/>
        </w:rPr>
        <w:t>tДо</w:t>
      </w:r>
      <w:proofErr w:type="spellEnd"/>
      <w:r w:rsidRPr="00373991">
        <w:rPr>
          <w:lang w:val="en-US"/>
        </w:rPr>
        <w:t>: ");</w:t>
      </w:r>
    </w:p>
    <w:p w14:paraId="4AF751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(void)</w:t>
      </w:r>
      <w:proofErr w:type="spellStart"/>
      <w:r w:rsidRPr="00373991">
        <w:rPr>
          <w:lang w:val="en-US"/>
        </w:rPr>
        <w:t>scanf</w:t>
      </w:r>
      <w:proofErr w:type="spellEnd"/>
      <w:r w:rsidRPr="00373991">
        <w:rPr>
          <w:lang w:val="en-US"/>
        </w:rPr>
        <w:t>("%d", &amp;to);</w:t>
      </w:r>
    </w:p>
    <w:p w14:paraId="0D0BF41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 while (from&gt;to);</w:t>
      </w:r>
    </w:p>
    <w:p w14:paraId="1E9EB174" w14:textId="77777777" w:rsidR="00373991" w:rsidRPr="00373991" w:rsidRDefault="00373991" w:rsidP="00373991">
      <w:pPr>
        <w:pStyle w:val="code"/>
        <w:rPr>
          <w:lang w:val="en-US"/>
        </w:rPr>
      </w:pPr>
    </w:p>
    <w:p w14:paraId="490A65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ILE* file = </w:t>
      </w:r>
      <w:proofErr w:type="spellStart"/>
      <w:r w:rsidRPr="00373991">
        <w:rPr>
          <w:lang w:val="en-US"/>
        </w:rPr>
        <w:t>fopen</w:t>
      </w:r>
      <w:proofErr w:type="spellEnd"/>
      <w:r w:rsidRPr="00373991">
        <w:rPr>
          <w:lang w:val="en-US"/>
        </w:rPr>
        <w:t>(filename, "w");</w:t>
      </w:r>
    </w:p>
    <w:p w14:paraId="2EF77341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if</w:t>
      </w:r>
      <w:r w:rsidRPr="00373991">
        <w:t xml:space="preserve"> (!</w:t>
      </w:r>
      <w:r w:rsidRPr="00373991">
        <w:rPr>
          <w:lang w:val="en-US"/>
        </w:rPr>
        <w:t>file</w:t>
      </w:r>
      <w:r w:rsidRPr="00373991">
        <w:t>) {</w:t>
      </w:r>
    </w:p>
    <w:p w14:paraId="660D3E02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Не удалось создать/открыть файл. Нажмите любую клавишу для продолжения...");</w:t>
      </w:r>
    </w:p>
    <w:p w14:paraId="2510B1D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);</w:t>
      </w:r>
    </w:p>
    <w:p w14:paraId="0C823F4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7BC30C1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04B2D0A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art = clock();</w:t>
      </w:r>
    </w:p>
    <w:p w14:paraId="5AFA6C0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GenerateFile</w:t>
      </w:r>
      <w:proofErr w:type="spellEnd"/>
      <w:r w:rsidRPr="00373991">
        <w:rPr>
          <w:lang w:val="en-US"/>
        </w:rPr>
        <w:t>(file, from, to, amount);</w:t>
      </w:r>
    </w:p>
    <w:p w14:paraId="54103E6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op = clock();</w:t>
      </w:r>
    </w:p>
    <w:p w14:paraId="0E38110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double time = (stop - start) / 1000.0;</w:t>
      </w:r>
    </w:p>
    <w:p w14:paraId="17F0FD5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close</w:t>
      </w:r>
      <w:proofErr w:type="spellEnd"/>
      <w:r w:rsidRPr="00373991">
        <w:rPr>
          <w:lang w:val="en-US"/>
        </w:rPr>
        <w:t>(file);</w:t>
      </w:r>
    </w:p>
    <w:p w14:paraId="13332834" w14:textId="77777777" w:rsidR="00373991" w:rsidRPr="00373991" w:rsidRDefault="00373991" w:rsidP="00373991">
      <w:pPr>
        <w:pStyle w:val="code"/>
        <w:rPr>
          <w:lang w:val="en-US"/>
        </w:rPr>
      </w:pPr>
    </w:p>
    <w:p w14:paraId="2C9A1E92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"\</w:t>
      </w:r>
      <w:proofErr w:type="spellStart"/>
      <w:r w:rsidRPr="00373991">
        <w:rPr>
          <w:lang w:val="en-US"/>
        </w:rPr>
        <w:t>nСгенерировано</w:t>
      </w:r>
      <w:proofErr w:type="spellEnd"/>
      <w:r w:rsidRPr="00373991">
        <w:rPr>
          <w:lang w:val="en-US"/>
        </w:rPr>
        <w:t xml:space="preserve"> %</w:t>
      </w:r>
      <w:proofErr w:type="spellStart"/>
      <w:r w:rsidRPr="00373991">
        <w:rPr>
          <w:lang w:val="en-US"/>
        </w:rPr>
        <w:t>llu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чисел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за</w:t>
      </w:r>
      <w:proofErr w:type="spellEnd"/>
      <w:r w:rsidRPr="00373991">
        <w:rPr>
          <w:lang w:val="en-US"/>
        </w:rPr>
        <w:t xml:space="preserve"> %0.3f </w:t>
      </w:r>
      <w:proofErr w:type="spellStart"/>
      <w:r w:rsidRPr="00373991">
        <w:rPr>
          <w:lang w:val="en-US"/>
        </w:rPr>
        <w:t>секунд</w:t>
      </w:r>
      <w:proofErr w:type="spellEnd"/>
      <w:r w:rsidRPr="00373991">
        <w:rPr>
          <w:lang w:val="en-US"/>
        </w:rPr>
        <w:t xml:space="preserve">. </w:t>
      </w:r>
      <w:r w:rsidRPr="00373991">
        <w:t xml:space="preserve">Нажмите любую клавишу для продолжения...", </w:t>
      </w:r>
      <w:r w:rsidRPr="00373991">
        <w:rPr>
          <w:lang w:val="en-US"/>
        </w:rPr>
        <w:t>amount</w:t>
      </w:r>
      <w:r w:rsidRPr="00373991">
        <w:t xml:space="preserve">, </w:t>
      </w:r>
      <w:r w:rsidRPr="00373991">
        <w:rPr>
          <w:lang w:val="en-US"/>
        </w:rPr>
        <w:t>time</w:t>
      </w:r>
      <w:r w:rsidRPr="00373991">
        <w:t>);</w:t>
      </w:r>
    </w:p>
    <w:p w14:paraId="2F938C0D" w14:textId="77777777" w:rsidR="00373991" w:rsidRPr="00373991" w:rsidRDefault="00373991" w:rsidP="00373991">
      <w:pPr>
        <w:pStyle w:val="code"/>
      </w:pPr>
      <w:r w:rsidRPr="00373991">
        <w:tab/>
        <w:t>(</w:t>
      </w:r>
      <w:r w:rsidRPr="00373991">
        <w:rPr>
          <w:lang w:val="en-US"/>
        </w:rPr>
        <w:t>void</w:t>
      </w:r>
      <w:r w:rsidRPr="00373991">
        <w:t>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t>();</w:t>
      </w:r>
    </w:p>
    <w:p w14:paraId="4A708D5D" w14:textId="77777777" w:rsidR="00373991" w:rsidRPr="00373991" w:rsidRDefault="00373991" w:rsidP="00373991">
      <w:pPr>
        <w:pStyle w:val="code"/>
      </w:pPr>
      <w:r w:rsidRPr="00373991">
        <w:t>}</w:t>
      </w:r>
    </w:p>
    <w:p w14:paraId="5AEBFCEE" w14:textId="77777777" w:rsidR="00373991" w:rsidRPr="00373991" w:rsidRDefault="00373991" w:rsidP="00373991">
      <w:pPr>
        <w:pStyle w:val="code"/>
      </w:pPr>
    </w:p>
    <w:p w14:paraId="2A530FA1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>void</w:t>
      </w:r>
      <w:r w:rsidRPr="00373991">
        <w:t xml:space="preserve"> </w:t>
      </w:r>
      <w:proofErr w:type="spellStart"/>
      <w:r w:rsidRPr="00373991">
        <w:rPr>
          <w:lang w:val="en-US"/>
        </w:rPr>
        <w:t>StageSort</w:t>
      </w:r>
      <w:proofErr w:type="spellEnd"/>
      <w:r w:rsidRPr="00373991">
        <w:t>(</w:t>
      </w:r>
      <w:r w:rsidRPr="00373991">
        <w:rPr>
          <w:lang w:val="en-US"/>
        </w:rPr>
        <w:t>byte</w:t>
      </w:r>
      <w:r w:rsidRPr="00373991">
        <w:t xml:space="preserve"> </w:t>
      </w:r>
      <w:r w:rsidRPr="00373991">
        <w:rPr>
          <w:lang w:val="en-US"/>
        </w:rPr>
        <w:t>type</w:t>
      </w:r>
      <w:r w:rsidRPr="00373991">
        <w:t>) //пункт меню - сортировка массива чисел входного файла для выходного файла</w:t>
      </w:r>
    </w:p>
    <w:p w14:paraId="4F8B4CC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2E0E795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7C50E34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char 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 xml:space="preserve">[260] = "", 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 xml:space="preserve">[260] = "", *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462C063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unsigned 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count = 0;</w:t>
      </w:r>
    </w:p>
    <w:p w14:paraId="21F83E49" w14:textId="77777777" w:rsidR="00373991" w:rsidRPr="00373991" w:rsidRDefault="00373991" w:rsidP="00373991">
      <w:pPr>
        <w:pStyle w:val="code"/>
        <w:rPr>
          <w:lang w:val="en-US"/>
        </w:rPr>
      </w:pPr>
    </w:p>
    <w:p w14:paraId="4B7A2E1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or (;;) {</w:t>
      </w:r>
    </w:p>
    <w:p w14:paraId="29480633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Введите название в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input</w:t>
      </w:r>
      <w:r w:rsidRPr="00373991">
        <w:t>): ");</w:t>
      </w:r>
    </w:p>
    <w:p w14:paraId="4B22891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gets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 xml:space="preserve">, 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>), stdin);</w:t>
      </w:r>
    </w:p>
    <w:p w14:paraId="06F180B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seek</w:t>
      </w:r>
      <w:proofErr w:type="spellEnd"/>
      <w:r w:rsidRPr="00373991">
        <w:rPr>
          <w:lang w:val="en-US"/>
        </w:rPr>
        <w:t>(stdin, 0, SEEK_END);</w:t>
      </w:r>
    </w:p>
    <w:p w14:paraId="79E4762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!= '\n')</w:t>
      </w:r>
    </w:p>
    <w:p w14:paraId="4C9679E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43D09AB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34CC56F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E311E9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strchr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>, '\n');</w:t>
      </w:r>
    </w:p>
    <w:p w14:paraId="5D6E7C8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strcpy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, ".txt");</w:t>
      </w:r>
    </w:p>
    <w:p w14:paraId="72AC882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ILE* 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open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>, "r");</w:t>
      </w:r>
    </w:p>
    <w:p w14:paraId="5FEF5D9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>) {</w:t>
      </w:r>
    </w:p>
    <w:p w14:paraId="7CE535A6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lastRenderedPageBreak/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"\</w:t>
      </w:r>
      <w:proofErr w:type="spellStart"/>
      <w:r w:rsidRPr="00373991">
        <w:rPr>
          <w:lang w:val="en-US"/>
        </w:rPr>
        <w:t>nФайл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н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найден</w:t>
      </w:r>
      <w:proofErr w:type="spellEnd"/>
      <w:r w:rsidRPr="00373991">
        <w:rPr>
          <w:lang w:val="en-US"/>
        </w:rPr>
        <w:t xml:space="preserve">. </w:t>
      </w:r>
      <w:r w:rsidRPr="00373991">
        <w:t>Нажмите любую клавишу для продолжения...");</w:t>
      </w:r>
    </w:p>
    <w:p w14:paraId="0048276E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  <w:t>(</w:t>
      </w:r>
      <w:r w:rsidRPr="00373991">
        <w:rPr>
          <w:lang w:val="en-US"/>
        </w:rPr>
        <w:t>void</w:t>
      </w:r>
      <w:r w:rsidRPr="00373991">
        <w:t>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t>();</w:t>
      </w:r>
    </w:p>
    <w:p w14:paraId="6B1D5FD4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return</w:t>
      </w:r>
      <w:r w:rsidRPr="00373991">
        <w:t>;</w:t>
      </w:r>
    </w:p>
    <w:p w14:paraId="60F2430C" w14:textId="77777777" w:rsidR="00373991" w:rsidRPr="00373991" w:rsidRDefault="00373991" w:rsidP="00373991">
      <w:pPr>
        <w:pStyle w:val="code"/>
      </w:pPr>
      <w:r w:rsidRPr="00373991">
        <w:tab/>
        <w:t>}</w:t>
      </w:r>
    </w:p>
    <w:p w14:paraId="49031553" w14:textId="77777777" w:rsidR="00373991" w:rsidRPr="00373991" w:rsidRDefault="00373991" w:rsidP="00373991">
      <w:pPr>
        <w:pStyle w:val="code"/>
      </w:pPr>
    </w:p>
    <w:p w14:paraId="1655F58F" w14:textId="77777777" w:rsidR="00373991" w:rsidRPr="00373991" w:rsidRDefault="00373991" w:rsidP="00373991">
      <w:pPr>
        <w:pStyle w:val="code"/>
      </w:pPr>
      <w:r w:rsidRPr="00373991">
        <w:tab/>
      </w:r>
      <w:r w:rsidRPr="00373991">
        <w:rPr>
          <w:lang w:val="en-US"/>
        </w:rPr>
        <w:t>for</w:t>
      </w:r>
      <w:r w:rsidRPr="00373991">
        <w:t xml:space="preserve"> (;;) {</w:t>
      </w:r>
    </w:p>
    <w:p w14:paraId="7ABA31B5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Введите название вы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output</w:t>
      </w:r>
      <w:r w:rsidRPr="00373991">
        <w:t>): ");</w:t>
      </w:r>
    </w:p>
    <w:p w14:paraId="5411E6E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gets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 xml:space="preserve">, 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>), stdin);</w:t>
      </w:r>
    </w:p>
    <w:p w14:paraId="4DD36F4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seek</w:t>
      </w:r>
      <w:proofErr w:type="spellEnd"/>
      <w:r w:rsidRPr="00373991">
        <w:rPr>
          <w:lang w:val="en-US"/>
        </w:rPr>
        <w:t>(stdin, 0, SEEK_END);</w:t>
      </w:r>
    </w:p>
    <w:p w14:paraId="4361B8D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!= '\n')</w:t>
      </w:r>
    </w:p>
    <w:p w14:paraId="16FCB7B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7821D13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4464C32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689EF58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strchr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>, '\n');</w:t>
      </w:r>
    </w:p>
    <w:p w14:paraId="353EE1E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strcpy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, ".txt");</w:t>
      </w:r>
    </w:p>
    <w:p w14:paraId="486D909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ILE* </w:t>
      </w:r>
      <w:proofErr w:type="spellStart"/>
      <w:r w:rsidRPr="00373991">
        <w:rPr>
          <w:lang w:val="en-US"/>
        </w:rPr>
        <w:t>file_output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open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>, "w");</w:t>
      </w:r>
    </w:p>
    <w:p w14:paraId="2E51E99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</w:t>
      </w:r>
      <w:proofErr w:type="spellStart"/>
      <w:r w:rsidRPr="00373991">
        <w:rPr>
          <w:lang w:val="en-US"/>
        </w:rPr>
        <w:t>file_output</w:t>
      </w:r>
      <w:proofErr w:type="spellEnd"/>
      <w:r w:rsidRPr="00373991">
        <w:rPr>
          <w:lang w:val="en-US"/>
        </w:rPr>
        <w:t>) {</w:t>
      </w:r>
    </w:p>
    <w:p w14:paraId="177B512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close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>);</w:t>
      </w:r>
    </w:p>
    <w:p w14:paraId="70E4EBFA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Не удалось создать/открыть файл. Нажмите любую клавишу для продолжения...");</w:t>
      </w:r>
    </w:p>
    <w:p w14:paraId="193DD97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);</w:t>
      </w:r>
    </w:p>
    <w:p w14:paraId="74CCAFF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6B87EC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5885ECEF" w14:textId="77777777" w:rsidR="00373991" w:rsidRPr="00373991" w:rsidRDefault="00373991" w:rsidP="00373991">
      <w:pPr>
        <w:pStyle w:val="code"/>
        <w:rPr>
          <w:lang w:val="en-US"/>
        </w:rPr>
      </w:pPr>
    </w:p>
    <w:p w14:paraId="24DF76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art = clock();</w:t>
      </w:r>
    </w:p>
    <w:p w14:paraId="2BDF3D7F" w14:textId="77777777" w:rsidR="00373991" w:rsidRPr="00373991" w:rsidRDefault="00373991" w:rsidP="00373991">
      <w:pPr>
        <w:pStyle w:val="code"/>
        <w:rPr>
          <w:lang w:val="en-US"/>
        </w:rPr>
      </w:pPr>
    </w:p>
    <w:p w14:paraId="2E4702B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root = (struct PARENT*)malloc(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struct PARENT));</w:t>
      </w:r>
    </w:p>
    <w:p w14:paraId="7540B8B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root)</w:t>
      </w:r>
    </w:p>
    <w:p w14:paraId="4EFB3D3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17674C4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root-&gt;left = NULL; root-&gt;right = NULL;</w:t>
      </w:r>
    </w:p>
    <w:p w14:paraId="70E5301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</w:t>
      </w:r>
      <w:proofErr w:type="spellStart"/>
      <w:r w:rsidRPr="00373991">
        <w:rPr>
          <w:lang w:val="en-US"/>
        </w:rPr>
        <w:t>FileToTreeInput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>, root, &amp;count)) {</w:t>
      </w:r>
    </w:p>
    <w:p w14:paraId="237260A2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t>_</w:t>
      </w:r>
      <w:proofErr w:type="spellStart"/>
      <w:r w:rsidRPr="00373991">
        <w:rPr>
          <w:lang w:val="en-US"/>
        </w:rPr>
        <w:t>fcloseall</w:t>
      </w:r>
      <w:proofErr w:type="spellEnd"/>
      <w:r w:rsidRPr="00373991">
        <w:t>();</w:t>
      </w:r>
    </w:p>
    <w:p w14:paraId="75F1F9F2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Слишком мало чисел для сортировки. Нажмите любую клавишу для продолжения...");</w:t>
      </w:r>
    </w:p>
    <w:p w14:paraId="5F0EA39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);</w:t>
      </w:r>
    </w:p>
    <w:p w14:paraId="4FA78AB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698054C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7B425E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 xml:space="preserve">(root, </w:t>
      </w:r>
      <w:proofErr w:type="spellStart"/>
      <w:r w:rsidRPr="00373991">
        <w:rPr>
          <w:lang w:val="en-US"/>
        </w:rPr>
        <w:t>file_output</w:t>
      </w:r>
      <w:proofErr w:type="spellEnd"/>
      <w:r w:rsidRPr="00373991">
        <w:rPr>
          <w:lang w:val="en-US"/>
        </w:rPr>
        <w:t>, type);</w:t>
      </w:r>
    </w:p>
    <w:p w14:paraId="3C430F4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_</w:t>
      </w:r>
      <w:proofErr w:type="spellStart"/>
      <w:r w:rsidRPr="00373991">
        <w:rPr>
          <w:lang w:val="en-US"/>
        </w:rPr>
        <w:t>fcloseall</w:t>
      </w:r>
      <w:proofErr w:type="spellEnd"/>
      <w:r w:rsidRPr="00373991">
        <w:rPr>
          <w:lang w:val="en-US"/>
        </w:rPr>
        <w:t>();</w:t>
      </w:r>
    </w:p>
    <w:p w14:paraId="73AE5BA0" w14:textId="77777777" w:rsidR="00373991" w:rsidRPr="00373991" w:rsidRDefault="00373991" w:rsidP="00373991">
      <w:pPr>
        <w:pStyle w:val="code"/>
        <w:rPr>
          <w:lang w:val="en-US"/>
        </w:rPr>
      </w:pPr>
    </w:p>
    <w:p w14:paraId="02FE0F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op = clock();</w:t>
      </w:r>
    </w:p>
    <w:p w14:paraId="67B2C21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double time = (stop - start) / 1000.0;</w:t>
      </w:r>
    </w:p>
    <w:p w14:paraId="4FCCA00F" w14:textId="77777777" w:rsidR="00373991" w:rsidRPr="00373991" w:rsidRDefault="00373991" w:rsidP="00373991">
      <w:pPr>
        <w:pStyle w:val="code"/>
        <w:rPr>
          <w:lang w:val="en-US"/>
        </w:rPr>
      </w:pPr>
    </w:p>
    <w:p w14:paraId="782536AA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"\</w:t>
      </w:r>
      <w:proofErr w:type="spellStart"/>
      <w:r w:rsidRPr="00373991">
        <w:rPr>
          <w:lang w:val="en-US"/>
        </w:rPr>
        <w:t>nСортировка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по</w:t>
      </w:r>
      <w:proofErr w:type="spellEnd"/>
      <w:r w:rsidRPr="00373991">
        <w:rPr>
          <w:lang w:val="en-US"/>
        </w:rPr>
        <w:t xml:space="preserve"> %s: </w:t>
      </w:r>
      <w:proofErr w:type="spellStart"/>
      <w:r w:rsidRPr="00373991">
        <w:rPr>
          <w:lang w:val="en-US"/>
        </w:rPr>
        <w:t>обработано</w:t>
      </w:r>
      <w:proofErr w:type="spellEnd"/>
      <w:r w:rsidRPr="00373991">
        <w:rPr>
          <w:lang w:val="en-US"/>
        </w:rPr>
        <w:t xml:space="preserve"> %</w:t>
      </w:r>
      <w:proofErr w:type="spellStart"/>
      <w:r w:rsidRPr="00373991">
        <w:rPr>
          <w:lang w:val="en-US"/>
        </w:rPr>
        <w:t>llu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чисел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за</w:t>
      </w:r>
      <w:proofErr w:type="spellEnd"/>
      <w:r w:rsidRPr="00373991">
        <w:rPr>
          <w:lang w:val="en-US"/>
        </w:rPr>
        <w:t xml:space="preserve"> %0.3f </w:t>
      </w:r>
      <w:proofErr w:type="spellStart"/>
      <w:r w:rsidRPr="00373991">
        <w:rPr>
          <w:lang w:val="en-US"/>
        </w:rPr>
        <w:t>секунд</w:t>
      </w:r>
      <w:proofErr w:type="spellEnd"/>
      <w:r w:rsidRPr="00373991">
        <w:rPr>
          <w:lang w:val="en-US"/>
        </w:rPr>
        <w:t xml:space="preserve">. </w:t>
      </w:r>
      <w:r w:rsidRPr="00373991">
        <w:t>Нажмите любую клавишу для продолжения...", !</w:t>
      </w:r>
      <w:r w:rsidRPr="00373991">
        <w:rPr>
          <w:lang w:val="en-US"/>
        </w:rPr>
        <w:t>type</w:t>
      </w:r>
      <w:r w:rsidRPr="00373991">
        <w:t xml:space="preserve"> ? "возрастанию" : "убыванию", </w:t>
      </w:r>
      <w:r w:rsidRPr="00373991">
        <w:rPr>
          <w:lang w:val="en-US"/>
        </w:rPr>
        <w:t>count</w:t>
      </w:r>
      <w:r w:rsidRPr="00373991">
        <w:t xml:space="preserve">, </w:t>
      </w:r>
      <w:r w:rsidRPr="00373991">
        <w:rPr>
          <w:lang w:val="en-US"/>
        </w:rPr>
        <w:t>time</w:t>
      </w:r>
      <w:r w:rsidRPr="00373991">
        <w:t>);</w:t>
      </w:r>
    </w:p>
    <w:p w14:paraId="46AF021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rPr>
          <w:lang w:val="en-US"/>
        </w:rPr>
        <w:t>(void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);</w:t>
      </w:r>
    </w:p>
    <w:p w14:paraId="3409C6D7" w14:textId="42EFAFE1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sectPr w:rsidR="00373991" w:rsidRPr="00373991" w:rsidSect="005E5598">
      <w:pgSz w:w="11906" w:h="16838"/>
      <w:pgMar w:top="1134" w:right="850" w:bottom="1134" w:left="1701" w:header="708" w:footer="708" w:gutter="0"/>
      <w:pgNumType w:start="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477C12" w14:textId="77777777" w:rsidR="00F5461A" w:rsidRDefault="00F5461A" w:rsidP="004B4B22">
      <w:pPr>
        <w:spacing w:after="0" w:line="240" w:lineRule="auto"/>
      </w:pPr>
      <w:r>
        <w:separator/>
      </w:r>
    </w:p>
    <w:p w14:paraId="7B6F80B3" w14:textId="77777777" w:rsidR="00F5461A" w:rsidRDefault="00F5461A"/>
  </w:endnote>
  <w:endnote w:type="continuationSeparator" w:id="0">
    <w:p w14:paraId="1A6718BD" w14:textId="77777777" w:rsidR="00F5461A" w:rsidRDefault="00F5461A" w:rsidP="004B4B22">
      <w:pPr>
        <w:spacing w:after="0" w:line="240" w:lineRule="auto"/>
      </w:pPr>
      <w:r>
        <w:continuationSeparator/>
      </w:r>
    </w:p>
    <w:p w14:paraId="002CBD3E" w14:textId="77777777" w:rsidR="00F5461A" w:rsidRDefault="00F5461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8"/>
        <w:szCs w:val="28"/>
      </w:rPr>
      <w:id w:val="-920247859"/>
      <w:docPartObj>
        <w:docPartGallery w:val="Page Numbers (Bottom of Page)"/>
        <w:docPartUnique/>
      </w:docPartObj>
    </w:sdtPr>
    <w:sdtContent>
      <w:p w14:paraId="7976AAA0" w14:textId="41AB52C9" w:rsidR="00F559D9" w:rsidRPr="00F559D9" w:rsidRDefault="00F559D9" w:rsidP="00F559D9">
        <w:pPr>
          <w:pStyle w:val="ac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F559D9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559D9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F559D9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F559D9">
          <w:rPr>
            <w:rFonts w:ascii="Times New Roman" w:hAnsi="Times New Roman" w:cs="Times New Roman"/>
            <w:sz w:val="28"/>
            <w:szCs w:val="28"/>
          </w:rPr>
          <w:t>2</w:t>
        </w:r>
        <w:r w:rsidRPr="00F559D9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ED53F7C" w14:textId="4B646F0D" w:rsidR="004B4B22" w:rsidRDefault="004B4B22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14A174" w14:textId="77777777" w:rsidR="00F5461A" w:rsidRDefault="00F5461A" w:rsidP="004B4B22">
      <w:pPr>
        <w:spacing w:after="0" w:line="240" w:lineRule="auto"/>
      </w:pPr>
      <w:r>
        <w:separator/>
      </w:r>
    </w:p>
    <w:p w14:paraId="3D8295FD" w14:textId="77777777" w:rsidR="00F5461A" w:rsidRDefault="00F5461A"/>
  </w:footnote>
  <w:footnote w:type="continuationSeparator" w:id="0">
    <w:p w14:paraId="63DAEE02" w14:textId="77777777" w:rsidR="00F5461A" w:rsidRDefault="00F5461A" w:rsidP="004B4B22">
      <w:pPr>
        <w:spacing w:after="0" w:line="240" w:lineRule="auto"/>
      </w:pPr>
      <w:r>
        <w:continuationSeparator/>
      </w:r>
    </w:p>
    <w:p w14:paraId="60E9A1CF" w14:textId="77777777" w:rsidR="00F5461A" w:rsidRDefault="00F5461A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362AC"/>
    <w:multiLevelType w:val="hybridMultilevel"/>
    <w:tmpl w:val="8C4CC64A"/>
    <w:lvl w:ilvl="0" w:tplc="45CE6CBA">
      <w:start w:val="1"/>
      <w:numFmt w:val="decimalZero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0344E9"/>
    <w:multiLevelType w:val="multilevel"/>
    <w:tmpl w:val="CBF02A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F274E61"/>
    <w:multiLevelType w:val="multilevel"/>
    <w:tmpl w:val="52CA8F5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33A325C4"/>
    <w:multiLevelType w:val="hybridMultilevel"/>
    <w:tmpl w:val="24E83E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F030862"/>
    <w:multiLevelType w:val="multilevel"/>
    <w:tmpl w:val="B096ED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CA24CFE"/>
    <w:multiLevelType w:val="multilevel"/>
    <w:tmpl w:val="55CE34E2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33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7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3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3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33" w:hanging="1440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4C08"/>
    <w:rsid w:val="000016D4"/>
    <w:rsid w:val="00003955"/>
    <w:rsid w:val="0001186C"/>
    <w:rsid w:val="00015E87"/>
    <w:rsid w:val="000458FA"/>
    <w:rsid w:val="00061304"/>
    <w:rsid w:val="00067B25"/>
    <w:rsid w:val="000926B4"/>
    <w:rsid w:val="000936BB"/>
    <w:rsid w:val="000B0C64"/>
    <w:rsid w:val="000B5520"/>
    <w:rsid w:val="000B7C98"/>
    <w:rsid w:val="000C5ECF"/>
    <w:rsid w:val="000C60E2"/>
    <w:rsid w:val="000D433F"/>
    <w:rsid w:val="000E1459"/>
    <w:rsid w:val="000E5D94"/>
    <w:rsid w:val="000F048C"/>
    <w:rsid w:val="000F0D36"/>
    <w:rsid w:val="0018529F"/>
    <w:rsid w:val="0019567B"/>
    <w:rsid w:val="001D1C02"/>
    <w:rsid w:val="001D767D"/>
    <w:rsid w:val="0023130A"/>
    <w:rsid w:val="00233142"/>
    <w:rsid w:val="00241DA9"/>
    <w:rsid w:val="0024370E"/>
    <w:rsid w:val="00271AD5"/>
    <w:rsid w:val="002D00E9"/>
    <w:rsid w:val="00301435"/>
    <w:rsid w:val="003436B0"/>
    <w:rsid w:val="0035245E"/>
    <w:rsid w:val="00355529"/>
    <w:rsid w:val="00373991"/>
    <w:rsid w:val="00395A9E"/>
    <w:rsid w:val="003A30E1"/>
    <w:rsid w:val="003A52A6"/>
    <w:rsid w:val="003D702F"/>
    <w:rsid w:val="00411E10"/>
    <w:rsid w:val="00413A0B"/>
    <w:rsid w:val="00424EE6"/>
    <w:rsid w:val="00451E6F"/>
    <w:rsid w:val="00454C08"/>
    <w:rsid w:val="00457053"/>
    <w:rsid w:val="0047055A"/>
    <w:rsid w:val="0048651A"/>
    <w:rsid w:val="004B4B22"/>
    <w:rsid w:val="004C132B"/>
    <w:rsid w:val="004E0BF1"/>
    <w:rsid w:val="00531770"/>
    <w:rsid w:val="005626AE"/>
    <w:rsid w:val="005646C5"/>
    <w:rsid w:val="00574F8A"/>
    <w:rsid w:val="005E5598"/>
    <w:rsid w:val="00607501"/>
    <w:rsid w:val="00611A96"/>
    <w:rsid w:val="0063343F"/>
    <w:rsid w:val="00662E03"/>
    <w:rsid w:val="006A5620"/>
    <w:rsid w:val="006C50E7"/>
    <w:rsid w:val="006D3276"/>
    <w:rsid w:val="00792F62"/>
    <w:rsid w:val="007B2666"/>
    <w:rsid w:val="007B6E80"/>
    <w:rsid w:val="007E5E89"/>
    <w:rsid w:val="008519C6"/>
    <w:rsid w:val="00881CBE"/>
    <w:rsid w:val="008C4136"/>
    <w:rsid w:val="008D287D"/>
    <w:rsid w:val="008E0F81"/>
    <w:rsid w:val="00910576"/>
    <w:rsid w:val="00935508"/>
    <w:rsid w:val="00935A3D"/>
    <w:rsid w:val="009623AC"/>
    <w:rsid w:val="00974390"/>
    <w:rsid w:val="0099361A"/>
    <w:rsid w:val="009B0DEF"/>
    <w:rsid w:val="009B1421"/>
    <w:rsid w:val="009B2A5F"/>
    <w:rsid w:val="00A56D8D"/>
    <w:rsid w:val="00AA4FD3"/>
    <w:rsid w:val="00AB4740"/>
    <w:rsid w:val="00AC2D86"/>
    <w:rsid w:val="00B21E90"/>
    <w:rsid w:val="00B533C4"/>
    <w:rsid w:val="00B64309"/>
    <w:rsid w:val="00B80D59"/>
    <w:rsid w:val="00B96779"/>
    <w:rsid w:val="00BB5843"/>
    <w:rsid w:val="00BC00D5"/>
    <w:rsid w:val="00BD4315"/>
    <w:rsid w:val="00BE6D40"/>
    <w:rsid w:val="00C600A9"/>
    <w:rsid w:val="00CA7A69"/>
    <w:rsid w:val="00CF222E"/>
    <w:rsid w:val="00D10601"/>
    <w:rsid w:val="00D35055"/>
    <w:rsid w:val="00D40D1B"/>
    <w:rsid w:val="00D5373E"/>
    <w:rsid w:val="00D57CC3"/>
    <w:rsid w:val="00D82DE1"/>
    <w:rsid w:val="00D87FB8"/>
    <w:rsid w:val="00DE2C99"/>
    <w:rsid w:val="00DE4051"/>
    <w:rsid w:val="00DE75CE"/>
    <w:rsid w:val="00DF5CE3"/>
    <w:rsid w:val="00E6527A"/>
    <w:rsid w:val="00E9779B"/>
    <w:rsid w:val="00EB5122"/>
    <w:rsid w:val="00ED1963"/>
    <w:rsid w:val="00EE05C9"/>
    <w:rsid w:val="00EE501E"/>
    <w:rsid w:val="00EF65CD"/>
    <w:rsid w:val="00EF6B9E"/>
    <w:rsid w:val="00EF7DE3"/>
    <w:rsid w:val="00F352B5"/>
    <w:rsid w:val="00F5461A"/>
    <w:rsid w:val="00F559D9"/>
    <w:rsid w:val="00F64177"/>
    <w:rsid w:val="00FE16A7"/>
    <w:rsid w:val="00FF65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774E05"/>
  <w15:docId w15:val="{367C89DE-C31A-44AD-B3E6-1233F6C9E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4315"/>
    <w:pPr>
      <w:spacing w:after="200" w:line="276" w:lineRule="auto"/>
    </w:pPr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D00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next w:val="a"/>
    <w:link w:val="20"/>
    <w:uiPriority w:val="9"/>
    <w:unhideWhenUsed/>
    <w:qFormat/>
    <w:rsid w:val="00BD4315"/>
    <w:pPr>
      <w:keepNext/>
      <w:keepLines/>
      <w:spacing w:after="0" w:line="256" w:lineRule="auto"/>
      <w:ind w:left="30" w:hanging="10"/>
      <w:jc w:val="center"/>
      <w:outlineLvl w:val="1"/>
    </w:pPr>
    <w:rPr>
      <w:rFonts w:ascii="Times New Roman" w:eastAsia="Times New Roman" w:hAnsi="Times New Roman" w:cs="Times New Roman"/>
      <w:color w:val="000000"/>
      <w:sz w:val="3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9567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BD4315"/>
    <w:rPr>
      <w:rFonts w:ascii="Times New Roman" w:eastAsia="Times New Roman" w:hAnsi="Times New Roman" w:cs="Times New Roman"/>
      <w:color w:val="000000"/>
      <w:sz w:val="38"/>
      <w:lang w:eastAsia="ru-RU"/>
    </w:rPr>
  </w:style>
  <w:style w:type="paragraph" w:styleId="a3">
    <w:name w:val="List Paragraph"/>
    <w:basedOn w:val="a"/>
    <w:uiPriority w:val="34"/>
    <w:qFormat/>
    <w:rsid w:val="00BD4315"/>
    <w:pPr>
      <w:ind w:left="720"/>
      <w:contextualSpacing/>
    </w:pPr>
  </w:style>
  <w:style w:type="character" w:styleId="a4">
    <w:name w:val="Strong"/>
    <w:basedOn w:val="a0"/>
    <w:uiPriority w:val="22"/>
    <w:qFormat/>
    <w:rsid w:val="00BD4315"/>
    <w:rPr>
      <w:b/>
      <w:bCs/>
    </w:rPr>
  </w:style>
  <w:style w:type="character" w:customStyle="1" w:styleId="mi">
    <w:name w:val="mi"/>
    <w:basedOn w:val="a0"/>
    <w:rsid w:val="00D10601"/>
  </w:style>
  <w:style w:type="character" w:customStyle="1" w:styleId="mo">
    <w:name w:val="mo"/>
    <w:basedOn w:val="a0"/>
    <w:rsid w:val="00D10601"/>
  </w:style>
  <w:style w:type="character" w:customStyle="1" w:styleId="mn">
    <w:name w:val="mn"/>
    <w:basedOn w:val="a0"/>
    <w:rsid w:val="00D10601"/>
  </w:style>
  <w:style w:type="character" w:customStyle="1" w:styleId="mjxassistivemathml">
    <w:name w:val="mjx_assistive_mathml"/>
    <w:basedOn w:val="a0"/>
    <w:rsid w:val="00D10601"/>
  </w:style>
  <w:style w:type="paragraph" w:styleId="a5">
    <w:name w:val="Normal (Web)"/>
    <w:basedOn w:val="a"/>
    <w:uiPriority w:val="99"/>
    <w:unhideWhenUsed/>
    <w:rsid w:val="008C413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Normal1">
    <w:name w:val="Normal1"/>
    <w:rsid w:val="0048651A"/>
    <w:pPr>
      <w:widowControl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 w:bidi="he-IL"/>
    </w:rPr>
  </w:style>
  <w:style w:type="paragraph" w:styleId="a6">
    <w:name w:val="Balloon Text"/>
    <w:basedOn w:val="a"/>
    <w:link w:val="a7"/>
    <w:uiPriority w:val="99"/>
    <w:semiHidden/>
    <w:unhideWhenUsed/>
    <w:rsid w:val="00935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35508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pple-converted-space">
    <w:name w:val="apple-converted-space"/>
    <w:basedOn w:val="a0"/>
    <w:rsid w:val="00E9779B"/>
  </w:style>
  <w:style w:type="character" w:styleId="a8">
    <w:name w:val="Hyperlink"/>
    <w:basedOn w:val="a0"/>
    <w:uiPriority w:val="99"/>
    <w:unhideWhenUsed/>
    <w:rsid w:val="000E5D94"/>
    <w:rPr>
      <w:color w:val="0000FF"/>
      <w:u w:val="single"/>
    </w:rPr>
  </w:style>
  <w:style w:type="character" w:styleId="HTML">
    <w:name w:val="HTML Typewriter"/>
    <w:basedOn w:val="a0"/>
    <w:uiPriority w:val="99"/>
    <w:semiHidden/>
    <w:unhideWhenUsed/>
    <w:rsid w:val="006D3276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6D327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6D3276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2">
    <w:name w:val="HTML Code"/>
    <w:basedOn w:val="a0"/>
    <w:uiPriority w:val="99"/>
    <w:semiHidden/>
    <w:unhideWhenUsed/>
    <w:rsid w:val="006D3276"/>
    <w:rPr>
      <w:rFonts w:ascii="Courier New" w:eastAsia="Times New Roman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2D00E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9B0DEF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9B0DEF"/>
    <w:pPr>
      <w:spacing w:after="100"/>
    </w:pPr>
  </w:style>
  <w:style w:type="paragraph" w:customStyle="1" w:styleId="12">
    <w:name w:val="Заголовок1"/>
    <w:basedOn w:val="a"/>
    <w:link w:val="13"/>
    <w:qFormat/>
    <w:rsid w:val="009B1421"/>
    <w:pPr>
      <w:spacing w:after="120" w:line="360" w:lineRule="auto"/>
      <w:ind w:left="357"/>
      <w:jc w:val="center"/>
    </w:pPr>
    <w:rPr>
      <w:rFonts w:ascii="Times New Roman" w:hAnsi="Times New Roman" w:cs="Times New Roman"/>
      <w:b/>
      <w:sz w:val="28"/>
      <w:szCs w:val="28"/>
    </w:rPr>
  </w:style>
  <w:style w:type="paragraph" w:customStyle="1" w:styleId="14">
    <w:name w:val="Подзаголовок1"/>
    <w:basedOn w:val="a"/>
    <w:link w:val="15"/>
    <w:qFormat/>
    <w:rsid w:val="009B1421"/>
    <w:pPr>
      <w:spacing w:after="120" w:line="360" w:lineRule="auto"/>
      <w:jc w:val="both"/>
    </w:pPr>
    <w:rPr>
      <w:rFonts w:ascii="Times New Roman" w:hAnsi="Times New Roman"/>
      <w:sz w:val="28"/>
    </w:rPr>
  </w:style>
  <w:style w:type="character" w:customStyle="1" w:styleId="13">
    <w:name w:val="Заголовок1 Знак"/>
    <w:basedOn w:val="a0"/>
    <w:link w:val="12"/>
    <w:rsid w:val="009B1421"/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19567B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15">
    <w:name w:val="Подзаголовок1 Знак"/>
    <w:basedOn w:val="a0"/>
    <w:link w:val="14"/>
    <w:rsid w:val="009B1421"/>
    <w:rPr>
      <w:rFonts w:ascii="Times New Roman" w:eastAsiaTheme="minorEastAsia" w:hAnsi="Times New Roman"/>
      <w:sz w:val="28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9567B"/>
    <w:pPr>
      <w:spacing w:after="100" w:line="259" w:lineRule="auto"/>
      <w:ind w:left="220"/>
    </w:pPr>
    <w:rPr>
      <w:rFonts w:cs="Times New Roman"/>
    </w:rPr>
  </w:style>
  <w:style w:type="paragraph" w:styleId="31">
    <w:name w:val="toc 3"/>
    <w:basedOn w:val="a"/>
    <w:next w:val="a"/>
    <w:autoRedefine/>
    <w:uiPriority w:val="39"/>
    <w:unhideWhenUsed/>
    <w:rsid w:val="0019567B"/>
    <w:pPr>
      <w:spacing w:after="100" w:line="259" w:lineRule="auto"/>
      <w:ind w:left="440"/>
    </w:pPr>
    <w:rPr>
      <w:rFonts w:cs="Times New Roman"/>
    </w:rPr>
  </w:style>
  <w:style w:type="paragraph" w:styleId="aa">
    <w:name w:val="header"/>
    <w:basedOn w:val="a"/>
    <w:link w:val="ab"/>
    <w:uiPriority w:val="99"/>
    <w:unhideWhenUsed/>
    <w:rsid w:val="004B4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4B4B22"/>
    <w:rPr>
      <w:rFonts w:eastAsiaTheme="minorEastAsia"/>
      <w:lang w:eastAsia="ru-RU"/>
    </w:rPr>
  </w:style>
  <w:style w:type="paragraph" w:styleId="ac">
    <w:name w:val="footer"/>
    <w:basedOn w:val="a"/>
    <w:link w:val="ad"/>
    <w:uiPriority w:val="99"/>
    <w:unhideWhenUsed/>
    <w:rsid w:val="004B4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4B4B22"/>
    <w:rPr>
      <w:rFonts w:eastAsiaTheme="minorEastAsia"/>
      <w:lang w:eastAsia="ru-RU"/>
    </w:rPr>
  </w:style>
  <w:style w:type="paragraph" w:customStyle="1" w:styleId="16">
    <w:name w:val="Стиль1"/>
    <w:basedOn w:val="a"/>
    <w:link w:val="17"/>
    <w:qFormat/>
    <w:rsid w:val="005E5598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table" w:styleId="ae">
    <w:name w:val="Table Grid"/>
    <w:basedOn w:val="a1"/>
    <w:uiPriority w:val="39"/>
    <w:rsid w:val="00EE50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7">
    <w:name w:val="Стиль1 Знак"/>
    <w:basedOn w:val="a0"/>
    <w:link w:val="16"/>
    <w:rsid w:val="005E5598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customStyle="1" w:styleId="code">
    <w:name w:val="code"/>
    <w:basedOn w:val="16"/>
    <w:link w:val="code0"/>
    <w:qFormat/>
    <w:rsid w:val="00373991"/>
    <w:pPr>
      <w:spacing w:before="60" w:after="60" w:line="240" w:lineRule="auto"/>
      <w:ind w:firstLine="0"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17"/>
    <w:link w:val="code"/>
    <w:rsid w:val="00373991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766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0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9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08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527FE0-E638-486A-A6B9-9C5BBF916A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</TotalTime>
  <Pages>28</Pages>
  <Words>2936</Words>
  <Characters>16737</Characters>
  <Application>Microsoft Office Word</Application>
  <DocSecurity>0</DocSecurity>
  <Lines>139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Hidesna</cp:lastModifiedBy>
  <cp:revision>15</cp:revision>
  <dcterms:created xsi:type="dcterms:W3CDTF">2020-04-06T05:35:00Z</dcterms:created>
  <dcterms:modified xsi:type="dcterms:W3CDTF">2023-06-30T15:17:00Z</dcterms:modified>
</cp:coreProperties>
</file>